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F9895AE" w14:textId="46D2D8F5" w:rsidR="00D14A8A" w:rsidRDefault="006F05E8" w:rsidP="009D466B">
      <w:pPr>
        <w:pStyle w:val="af5"/>
        <w:rPr>
          <w:rFonts w:ascii="黑体" w:eastAsia="黑体" w:hAnsi="黑体" w:cs="黑体"/>
          <w:sz w:val="44"/>
          <w:szCs w:val="44"/>
        </w:rPr>
      </w:pPr>
      <w:r>
        <w:rPr>
          <w:rFonts w:ascii="黑体" w:eastAsia="黑体" w:hAnsi="黑体" w:cs="黑体" w:hint="eastAsia"/>
          <w:sz w:val="44"/>
          <w:szCs w:val="44"/>
        </w:rPr>
        <w:t>工程</w:t>
      </w:r>
      <w:r>
        <w:rPr>
          <w:rFonts w:ascii="黑体" w:eastAsia="黑体" w:hAnsi="黑体" w:cs="黑体"/>
          <w:sz w:val="44"/>
          <w:szCs w:val="44"/>
        </w:rPr>
        <w:t>编译指导书</w:t>
      </w:r>
      <w:r w:rsidR="00A75F6E">
        <w:rPr>
          <w:rFonts w:ascii="黑体" w:eastAsia="黑体" w:hAnsi="黑体" w:cs="黑体" w:hint="eastAsia"/>
          <w:sz w:val="44"/>
          <w:szCs w:val="44"/>
        </w:rPr>
        <w:t xml:space="preserve"> </w:t>
      </w:r>
      <w:r w:rsidR="00513350">
        <w:rPr>
          <w:rFonts w:ascii="黑体" w:eastAsia="黑体" w:hAnsi="黑体" w:cs="黑体"/>
          <w:sz w:val="44"/>
          <w:szCs w:val="44"/>
        </w:rPr>
        <w:t>C++</w:t>
      </w:r>
      <w:r w:rsidR="00124A6C">
        <w:rPr>
          <w:rFonts w:ascii="黑体" w:eastAsia="黑体" w:hAnsi="黑体" w:cs="黑体"/>
          <w:sz w:val="44"/>
          <w:szCs w:val="44"/>
        </w:rPr>
        <w:t xml:space="preserve"> v1.0</w:t>
      </w:r>
    </w:p>
    <w:p w14:paraId="55BA368B" w14:textId="5E347307" w:rsidR="00B8505B" w:rsidRDefault="009F2DAA" w:rsidP="00AD3E7E">
      <w:pPr>
        <w:pStyle w:val="1"/>
        <w:keepNext w:val="0"/>
        <w:numPr>
          <w:ilvl w:val="0"/>
          <w:numId w:val="3"/>
        </w:numPr>
        <w:pBdr>
          <w:bottom w:val="single" w:sz="12" w:space="0" w:color="365F91" w:themeColor="accent1" w:themeShade="BF"/>
        </w:pBdr>
        <w:spacing w:before="600" w:after="80"/>
      </w:pPr>
      <w:bookmarkStart w:id="0" w:name="_Ref426706337"/>
      <w:r>
        <w:rPr>
          <w:rFonts w:hint="eastAsia"/>
        </w:rPr>
        <w:t>整体</w:t>
      </w:r>
      <w:r>
        <w:t>说明</w:t>
      </w:r>
    </w:p>
    <w:p w14:paraId="54D17CB9" w14:textId="5ED93A9D" w:rsidR="0066147D" w:rsidRDefault="00062DBF" w:rsidP="008904FE">
      <w:pPr>
        <w:pStyle w:val="af4"/>
        <w:numPr>
          <w:ilvl w:val="0"/>
          <w:numId w:val="6"/>
        </w:numPr>
        <w:ind w:firstLineChars="0"/>
        <w:jc w:val="both"/>
      </w:pPr>
      <w:r>
        <w:rPr>
          <w:rFonts w:hint="eastAsia"/>
        </w:rPr>
        <w:t>所</w:t>
      </w:r>
      <w:r>
        <w:t>有参赛选手提交的</w:t>
      </w:r>
      <w:r>
        <w:rPr>
          <w:rFonts w:hint="eastAsia"/>
        </w:rPr>
        <w:t>源码</w:t>
      </w:r>
      <w:r>
        <w:t>，由系统运行编译脚本</w:t>
      </w:r>
      <w:r>
        <w:rPr>
          <w:rFonts w:hint="eastAsia"/>
        </w:rPr>
        <w:t>生成</w:t>
      </w:r>
      <w:r>
        <w:t>最终可执行文件</w:t>
      </w:r>
      <w:r w:rsidR="0066147D" w:rsidRPr="0066147D">
        <w:rPr>
          <w:rFonts w:hint="eastAsia"/>
        </w:rPr>
        <w:t>。</w:t>
      </w:r>
    </w:p>
    <w:p w14:paraId="54941305" w14:textId="0B1F7C54" w:rsidR="00477098" w:rsidRDefault="00AC1162" w:rsidP="008904FE">
      <w:pPr>
        <w:pStyle w:val="af4"/>
        <w:numPr>
          <w:ilvl w:val="0"/>
          <w:numId w:val="6"/>
        </w:numPr>
        <w:ind w:firstLineChars="0"/>
        <w:jc w:val="both"/>
      </w:pPr>
      <w:r>
        <w:rPr>
          <w:rFonts w:hint="eastAsia"/>
        </w:rPr>
        <w:t>系统</w:t>
      </w:r>
      <w:r>
        <w:t>调用运行脚本运行参赛选手提交的程序，生成竞赛的输出件。</w:t>
      </w:r>
    </w:p>
    <w:p w14:paraId="62FA9C7E" w14:textId="5FD96871" w:rsidR="00A576D0" w:rsidRDefault="00A576D0" w:rsidP="00A576D0">
      <w:pPr>
        <w:pStyle w:val="af4"/>
        <w:numPr>
          <w:ilvl w:val="0"/>
          <w:numId w:val="6"/>
        </w:numPr>
        <w:ind w:firstLineChars="0"/>
        <w:jc w:val="both"/>
      </w:pPr>
      <w:r>
        <w:rPr>
          <w:rFonts w:hint="eastAsia"/>
        </w:rPr>
        <w:t>运行环境操作</w:t>
      </w:r>
      <w:r>
        <w:t>系统为</w:t>
      </w:r>
      <w:r w:rsidR="00864835">
        <w:t>L</w:t>
      </w:r>
      <w:r w:rsidR="00864835">
        <w:rPr>
          <w:rFonts w:hint="eastAsia"/>
        </w:rPr>
        <w:t>inux</w:t>
      </w:r>
      <w:r>
        <w:rPr>
          <w:rFonts w:hint="eastAsia"/>
        </w:rPr>
        <w:t>操作</w:t>
      </w:r>
      <w:r>
        <w:t>系统。</w:t>
      </w:r>
    </w:p>
    <w:p w14:paraId="51F14D39" w14:textId="16552EE1" w:rsidR="00AC1162" w:rsidRDefault="00AC1162" w:rsidP="008904FE">
      <w:pPr>
        <w:pStyle w:val="af4"/>
        <w:numPr>
          <w:ilvl w:val="0"/>
          <w:numId w:val="6"/>
        </w:numPr>
        <w:ind w:firstLineChars="0"/>
        <w:jc w:val="both"/>
      </w:pPr>
      <w:r>
        <w:rPr>
          <w:rFonts w:hint="eastAsia"/>
        </w:rPr>
        <w:t>编译</w:t>
      </w:r>
      <w:r>
        <w:t>脚本名称为</w:t>
      </w:r>
      <w:r w:rsidR="00E50C8F">
        <w:rPr>
          <w:rFonts w:hint="eastAsia"/>
        </w:rPr>
        <w:t>build.</w:t>
      </w:r>
      <w:r w:rsidR="00E50C8F">
        <w:t>sh</w:t>
      </w:r>
      <w:r w:rsidR="009B72B4">
        <w:rPr>
          <w:rFonts w:hint="eastAsia"/>
        </w:rPr>
        <w:t>。</w:t>
      </w:r>
    </w:p>
    <w:bookmarkEnd w:id="0"/>
    <w:p w14:paraId="5E5E1FA6" w14:textId="2942AB67" w:rsidR="00181FFE" w:rsidRDefault="00CD75DF" w:rsidP="00AD3E7E">
      <w:pPr>
        <w:pStyle w:val="1"/>
        <w:keepNext w:val="0"/>
        <w:numPr>
          <w:ilvl w:val="0"/>
          <w:numId w:val="3"/>
        </w:numPr>
        <w:pBdr>
          <w:bottom w:val="single" w:sz="12" w:space="1" w:color="365F91" w:themeColor="accent1" w:themeShade="BF"/>
        </w:pBdr>
        <w:spacing w:before="600" w:after="80"/>
      </w:pPr>
      <w:r>
        <w:rPr>
          <w:rFonts w:hint="eastAsia"/>
        </w:rPr>
        <w:t>SDK</w:t>
      </w:r>
      <w:r w:rsidR="00316ED6">
        <w:t>目录</w:t>
      </w:r>
    </w:p>
    <w:p w14:paraId="6B205FEF" w14:textId="23E7AC47" w:rsidR="00334838" w:rsidRDefault="008654FF" w:rsidP="008654FF">
      <w:pPr>
        <w:pStyle w:val="af4"/>
        <w:numPr>
          <w:ilvl w:val="0"/>
          <w:numId w:val="6"/>
        </w:numPr>
        <w:ind w:firstLineChars="0"/>
        <w:jc w:val="both"/>
      </w:pPr>
      <w:r>
        <w:rPr>
          <w:rFonts w:hint="eastAsia"/>
        </w:rPr>
        <w:t>大赛</w:t>
      </w:r>
      <w:r>
        <w:t>平台会提供</w:t>
      </w:r>
      <w:r>
        <w:rPr>
          <w:rFonts w:hint="eastAsia"/>
        </w:rPr>
        <w:t>SDK</w:t>
      </w:r>
      <w:r>
        <w:rPr>
          <w:rFonts w:hint="eastAsia"/>
        </w:rPr>
        <w:t>供</w:t>
      </w:r>
      <w:r>
        <w:t>参赛选手下载使用</w:t>
      </w:r>
    </w:p>
    <w:p w14:paraId="09C8E8B4" w14:textId="0EB3B67F" w:rsidR="008654FF" w:rsidRDefault="008654FF" w:rsidP="008654FF">
      <w:pPr>
        <w:pStyle w:val="af4"/>
        <w:numPr>
          <w:ilvl w:val="0"/>
          <w:numId w:val="6"/>
        </w:numPr>
        <w:ind w:firstLineChars="0"/>
        <w:jc w:val="both"/>
      </w:pPr>
      <w:r>
        <w:t>SDK</w:t>
      </w:r>
      <w:r>
        <w:rPr>
          <w:rFonts w:hint="eastAsia"/>
        </w:rPr>
        <w:t>包括</w:t>
      </w:r>
      <w:r>
        <w:t>java</w:t>
      </w:r>
      <w:r>
        <w:rPr>
          <w:rFonts w:hint="eastAsia"/>
        </w:rPr>
        <w:t>、</w:t>
      </w:r>
      <w:r>
        <w:rPr>
          <w:rFonts w:hint="eastAsia"/>
        </w:rPr>
        <w:t>C++</w:t>
      </w:r>
      <w:r>
        <w:rPr>
          <w:rFonts w:hint="eastAsia"/>
        </w:rPr>
        <w:t>、</w:t>
      </w:r>
      <w:r>
        <w:rPr>
          <w:rFonts w:hint="eastAsia"/>
        </w:rPr>
        <w:t>python</w:t>
      </w:r>
      <w:r>
        <w:rPr>
          <w:rFonts w:hint="eastAsia"/>
        </w:rPr>
        <w:t>三</w:t>
      </w:r>
      <w:r>
        <w:t>种语言的</w:t>
      </w:r>
      <w:r>
        <w:rPr>
          <w:rFonts w:hint="eastAsia"/>
        </w:rPr>
        <w:t>SDK</w:t>
      </w:r>
      <w:r>
        <w:rPr>
          <w:rFonts w:hint="eastAsia"/>
        </w:rPr>
        <w:t>包</w:t>
      </w:r>
    </w:p>
    <w:p w14:paraId="1F6CD784" w14:textId="0C5ADB1F" w:rsidR="008654FF" w:rsidRDefault="008654FF" w:rsidP="008654FF">
      <w:pPr>
        <w:pStyle w:val="af4"/>
        <w:numPr>
          <w:ilvl w:val="0"/>
          <w:numId w:val="6"/>
        </w:numPr>
        <w:ind w:firstLineChars="0"/>
        <w:jc w:val="both"/>
      </w:pPr>
      <w:r>
        <w:rPr>
          <w:rFonts w:hint="eastAsia"/>
        </w:rPr>
        <w:t>SDK</w:t>
      </w:r>
      <w:r>
        <w:rPr>
          <w:rFonts w:hint="eastAsia"/>
        </w:rPr>
        <w:t>包</w:t>
      </w:r>
      <w:r>
        <w:t>目录结构</w:t>
      </w:r>
      <w:r>
        <w:rPr>
          <w:rFonts w:hint="eastAsia"/>
        </w:rPr>
        <w:t>如</w:t>
      </w:r>
      <w:r w:rsidR="009234BB">
        <w:fldChar w:fldCharType="begin"/>
      </w:r>
      <w:r w:rsidR="009234BB">
        <w:instrText xml:space="preserve"> </w:instrText>
      </w:r>
      <w:r w:rsidR="009234BB">
        <w:rPr>
          <w:rFonts w:hint="eastAsia"/>
        </w:rPr>
        <w:instrText>REF _Ref531275384 \h</w:instrText>
      </w:r>
      <w:r w:rsidR="009234BB">
        <w:instrText xml:space="preserve"> </w:instrText>
      </w:r>
      <w:r w:rsidR="009234BB">
        <w:fldChar w:fldCharType="separate"/>
      </w:r>
      <w:r w:rsidR="009234BB">
        <w:t xml:space="preserve">Figure </w:t>
      </w:r>
      <w:r w:rsidR="009234BB">
        <w:rPr>
          <w:noProof/>
        </w:rPr>
        <w:t>1</w:t>
      </w:r>
      <w:r w:rsidR="009234BB">
        <w:rPr>
          <w:rFonts w:hint="eastAsia"/>
        </w:rPr>
        <w:t>：</w:t>
      </w:r>
      <w:r w:rsidR="009234BB">
        <w:rPr>
          <w:rFonts w:hint="eastAsia"/>
        </w:rPr>
        <w:t>S</w:t>
      </w:r>
      <w:r w:rsidR="009234BB">
        <w:t>DK</w:t>
      </w:r>
      <w:r w:rsidR="009234BB">
        <w:rPr>
          <w:rFonts w:hint="eastAsia"/>
        </w:rPr>
        <w:t>目录</w:t>
      </w:r>
      <w:r w:rsidR="009234BB">
        <w:t>结构</w:t>
      </w:r>
      <w:r w:rsidR="009234BB">
        <w:fldChar w:fldCharType="end"/>
      </w:r>
      <w:r>
        <w:t>所示：</w:t>
      </w:r>
    </w:p>
    <w:p w14:paraId="65FF914F" w14:textId="002E537F" w:rsidR="00AA2E8C" w:rsidRDefault="00B04EA6" w:rsidP="00AA2E8C">
      <w:pPr>
        <w:pStyle w:val="af4"/>
        <w:ind w:left="720" w:firstLineChars="0" w:firstLine="0"/>
        <w:jc w:val="center"/>
      </w:pPr>
      <w:r>
        <w:object w:dxaOrig="4501" w:dyaOrig="4351" w14:anchorId="6FD602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4.25pt;height:216.75pt" o:ole="">
            <v:imagedata r:id="rId11" o:title=""/>
          </v:shape>
          <o:OLEObject Type="Embed" ProgID="Visio.Drawing.15" ShapeID="_x0000_i1025" DrawAspect="Content" ObjectID="_1612263745" r:id="rId12"/>
        </w:object>
      </w:r>
    </w:p>
    <w:p w14:paraId="015978D5" w14:textId="25E53A70" w:rsidR="001F0D97" w:rsidRDefault="009234BB" w:rsidP="00DF3327">
      <w:pPr>
        <w:pStyle w:val="af4"/>
        <w:keepNext/>
        <w:ind w:left="780" w:firstLineChars="0" w:firstLine="0"/>
        <w:jc w:val="center"/>
      </w:pPr>
      <w:bookmarkStart w:id="1" w:name="_Ref531275384"/>
      <w:r>
        <w:t xml:space="preserve">Figure </w:t>
      </w:r>
      <w:r w:rsidR="00523BAC">
        <w:fldChar w:fldCharType="begin"/>
      </w:r>
      <w:r w:rsidR="00523BAC">
        <w:instrText xml:space="preserve"> SEQ Figure \* ARABIC </w:instrText>
      </w:r>
      <w:r w:rsidR="00523BAC">
        <w:fldChar w:fldCharType="separate"/>
      </w:r>
      <w:r w:rsidR="007666E9">
        <w:rPr>
          <w:noProof/>
        </w:rPr>
        <w:t>1</w:t>
      </w:r>
      <w:r w:rsidR="00523BAC">
        <w:rPr>
          <w:noProof/>
        </w:rPr>
        <w:fldChar w:fldCharType="end"/>
      </w:r>
      <w:r>
        <w:rPr>
          <w:rFonts w:hint="eastAsia"/>
        </w:rPr>
        <w:t>：</w:t>
      </w:r>
      <w:r>
        <w:rPr>
          <w:rFonts w:hint="eastAsia"/>
        </w:rPr>
        <w:t>S</w:t>
      </w:r>
      <w:r>
        <w:t>DK</w:t>
      </w:r>
      <w:r>
        <w:rPr>
          <w:rFonts w:hint="eastAsia"/>
        </w:rPr>
        <w:t>目录</w:t>
      </w:r>
      <w:r>
        <w:t>结构</w:t>
      </w:r>
      <w:bookmarkEnd w:id="1"/>
    </w:p>
    <w:p w14:paraId="184EE344" w14:textId="0E1D882D" w:rsidR="00E31513" w:rsidRDefault="001644C2" w:rsidP="00AD3E7E">
      <w:pPr>
        <w:pStyle w:val="1"/>
        <w:keepNext w:val="0"/>
        <w:numPr>
          <w:ilvl w:val="0"/>
          <w:numId w:val="3"/>
        </w:numPr>
        <w:pBdr>
          <w:bottom w:val="single" w:sz="12" w:space="1" w:color="365F91" w:themeColor="accent1" w:themeShade="BF"/>
        </w:pBdr>
        <w:spacing w:before="600" w:after="80"/>
      </w:pPr>
      <w:bookmarkStart w:id="2" w:name="_判定"/>
      <w:bookmarkStart w:id="3" w:name="_题目输入"/>
      <w:bookmarkEnd w:id="2"/>
      <w:bookmarkEnd w:id="3"/>
      <w:r>
        <w:rPr>
          <w:rFonts w:hint="eastAsia"/>
        </w:rPr>
        <w:t>SDK</w:t>
      </w:r>
      <w:r>
        <w:rPr>
          <w:rFonts w:hint="eastAsia"/>
        </w:rPr>
        <w:t>目录</w:t>
      </w:r>
      <w:r w:rsidR="00CD75DF">
        <w:t>结构说明</w:t>
      </w:r>
    </w:p>
    <w:p w14:paraId="1978AFFA" w14:textId="5C21D5BD" w:rsidR="00AA2E8C" w:rsidRDefault="006346A8" w:rsidP="00984F74">
      <w:pPr>
        <w:pStyle w:val="af4"/>
        <w:numPr>
          <w:ilvl w:val="0"/>
          <w:numId w:val="6"/>
        </w:numPr>
        <w:ind w:firstLineChars="0"/>
        <w:jc w:val="both"/>
      </w:pPr>
      <w:r>
        <w:rPr>
          <w:rFonts w:hint="eastAsia"/>
        </w:rPr>
        <w:t>SDK</w:t>
      </w:r>
      <w:r>
        <w:rPr>
          <w:rFonts w:hint="eastAsia"/>
        </w:rPr>
        <w:t>目录</w:t>
      </w:r>
      <w:r>
        <w:t>说明如</w:t>
      </w:r>
      <w:r w:rsidR="00BD67A2">
        <w:fldChar w:fldCharType="begin"/>
      </w:r>
      <w:r w:rsidR="00BD67A2">
        <w:instrText xml:space="preserve"> REF _Ref531276345 \h </w:instrText>
      </w:r>
      <w:r w:rsidR="00BD67A2">
        <w:fldChar w:fldCharType="separate"/>
      </w:r>
      <w:r w:rsidR="00BD67A2">
        <w:t xml:space="preserve">Figure </w:t>
      </w:r>
      <w:r w:rsidR="00BD67A2">
        <w:rPr>
          <w:noProof/>
        </w:rPr>
        <w:t>2</w:t>
      </w:r>
      <w:r w:rsidR="00BD67A2">
        <w:rPr>
          <w:rFonts w:hint="eastAsia"/>
        </w:rPr>
        <w:t>：</w:t>
      </w:r>
      <w:r w:rsidR="00BD67A2" w:rsidRPr="005F0828">
        <w:rPr>
          <w:rFonts w:hint="eastAsia"/>
        </w:rPr>
        <w:t>目录结构说明</w:t>
      </w:r>
      <w:r w:rsidR="00BD67A2">
        <w:fldChar w:fldCharType="end"/>
      </w:r>
      <w:r w:rsidR="005D676C">
        <w:rPr>
          <w:rFonts w:hint="eastAsia"/>
        </w:rPr>
        <w:t>所</w:t>
      </w:r>
      <w:r w:rsidR="005D676C">
        <w:t>示：</w:t>
      </w:r>
    </w:p>
    <w:p w14:paraId="48767C4C" w14:textId="700B83CC" w:rsidR="009C7863" w:rsidRDefault="004E03EB" w:rsidP="009C7863">
      <w:pPr>
        <w:pStyle w:val="af4"/>
        <w:ind w:left="720" w:firstLineChars="0" w:firstLine="0"/>
        <w:jc w:val="center"/>
      </w:pPr>
      <w:r>
        <w:object w:dxaOrig="7140" w:dyaOrig="4471" w14:anchorId="444A437A">
          <v:shape id="_x0000_i1026" type="#_x0000_t75" style="width:357pt;height:223.5pt" o:ole="">
            <v:imagedata r:id="rId13" o:title=""/>
          </v:shape>
          <o:OLEObject Type="Embed" ProgID="Visio.Drawing.15" ShapeID="_x0000_i1026" DrawAspect="Content" ObjectID="_1612263746" r:id="rId14"/>
        </w:object>
      </w:r>
    </w:p>
    <w:p w14:paraId="70CC51EB" w14:textId="5856F40D" w:rsidR="005D676C" w:rsidRDefault="005D676C" w:rsidP="00BD67A2">
      <w:pPr>
        <w:pStyle w:val="af4"/>
        <w:keepNext/>
        <w:ind w:left="720" w:firstLineChars="0" w:firstLine="0"/>
        <w:jc w:val="center"/>
      </w:pPr>
      <w:bookmarkStart w:id="4" w:name="_Ref531276345"/>
      <w:r>
        <w:t xml:space="preserve">Figure </w:t>
      </w:r>
      <w:r w:rsidR="00523BAC">
        <w:fldChar w:fldCharType="begin"/>
      </w:r>
      <w:r w:rsidR="00523BAC">
        <w:instrText xml:space="preserve"> SEQ Figure \* ARABIC </w:instrText>
      </w:r>
      <w:r w:rsidR="00523BAC">
        <w:fldChar w:fldCharType="separate"/>
      </w:r>
      <w:r w:rsidR="007666E9">
        <w:rPr>
          <w:noProof/>
        </w:rPr>
        <w:t>2</w:t>
      </w:r>
      <w:r w:rsidR="00523BAC">
        <w:rPr>
          <w:noProof/>
        </w:rPr>
        <w:fldChar w:fldCharType="end"/>
      </w:r>
      <w:r>
        <w:rPr>
          <w:rFonts w:hint="eastAsia"/>
        </w:rPr>
        <w:t>：</w:t>
      </w:r>
      <w:r w:rsidRPr="005F0828">
        <w:rPr>
          <w:rFonts w:hint="eastAsia"/>
        </w:rPr>
        <w:t>目录结构说明</w:t>
      </w:r>
      <w:bookmarkEnd w:id="4"/>
    </w:p>
    <w:p w14:paraId="300DF8F8" w14:textId="2519E0E9" w:rsidR="00181FFE" w:rsidRDefault="00025931" w:rsidP="00AD3E7E">
      <w:pPr>
        <w:pStyle w:val="1"/>
        <w:keepNext w:val="0"/>
        <w:numPr>
          <w:ilvl w:val="0"/>
          <w:numId w:val="3"/>
        </w:numPr>
        <w:pBdr>
          <w:bottom w:val="single" w:sz="12" w:space="0" w:color="365F91" w:themeColor="accent1" w:themeShade="BF"/>
        </w:pBdr>
        <w:spacing w:before="600" w:after="80"/>
      </w:pPr>
      <w:r>
        <w:rPr>
          <w:rFonts w:hint="eastAsia"/>
        </w:rPr>
        <w:t>编译</w:t>
      </w:r>
    </w:p>
    <w:p w14:paraId="2332E32C" w14:textId="7D123DC8" w:rsidR="00A359F4" w:rsidRDefault="001250B1" w:rsidP="000105BF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运行</w:t>
      </w:r>
      <w:r>
        <w:t>“</w:t>
      </w:r>
      <w:r w:rsidR="00D44DB1">
        <w:t>SDK/</w:t>
      </w:r>
      <w:r w:rsidR="000105BF" w:rsidRPr="000105BF">
        <w:t>SDK_</w:t>
      </w:r>
      <w:r w:rsidR="00BA3E61">
        <w:t>C++</w:t>
      </w:r>
      <w:r w:rsidR="00D44DB1">
        <w:t>/</w:t>
      </w:r>
      <w:r>
        <w:t>build.sh”</w:t>
      </w:r>
      <w:r>
        <w:rPr>
          <w:rFonts w:hint="eastAsia"/>
        </w:rPr>
        <w:t>进行</w:t>
      </w:r>
      <w:r>
        <w:t>编译。</w:t>
      </w:r>
    </w:p>
    <w:p w14:paraId="0C4D94C7" w14:textId="0DD52714" w:rsidR="001250B1" w:rsidRDefault="000B36AA" w:rsidP="00025931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编译后</w:t>
      </w:r>
      <w:r w:rsidR="00EA6CFA">
        <w:rPr>
          <w:rFonts w:hint="eastAsia"/>
        </w:rPr>
        <w:t>SDK_C++</w:t>
      </w:r>
      <w:r>
        <w:rPr>
          <w:rFonts w:hint="eastAsia"/>
        </w:rPr>
        <w:t>新</w:t>
      </w:r>
      <w:r>
        <w:t>增的</w:t>
      </w:r>
      <w:r w:rsidR="00F42F76">
        <w:rPr>
          <w:rFonts w:hint="eastAsia"/>
        </w:rPr>
        <w:t>bin</w:t>
      </w:r>
      <w:r>
        <w:t>目录</w:t>
      </w:r>
      <w:r w:rsidR="00EC7572">
        <w:rPr>
          <w:rFonts w:hint="eastAsia"/>
        </w:rPr>
        <w:t>（最</w:t>
      </w:r>
      <w:r w:rsidR="00EC7572">
        <w:t>终可执行文件存入目录）</w:t>
      </w:r>
      <w:r>
        <w:t>和</w:t>
      </w:r>
      <w:r w:rsidR="00F42F76">
        <w:rPr>
          <w:rFonts w:hint="eastAsia"/>
        </w:rPr>
        <w:t>build</w:t>
      </w:r>
      <w:r w:rsidR="00F42F76">
        <w:rPr>
          <w:rFonts w:hint="eastAsia"/>
        </w:rPr>
        <w:t>目录</w:t>
      </w:r>
      <w:r w:rsidR="00EC7572">
        <w:rPr>
          <w:rFonts w:hint="eastAsia"/>
        </w:rPr>
        <w:t>（编译中间</w:t>
      </w:r>
      <w:r w:rsidR="00EC7572">
        <w:t>过程目录）</w:t>
      </w:r>
      <w:r w:rsidR="007666E9">
        <w:t>。</w:t>
      </w:r>
    </w:p>
    <w:p w14:paraId="502A9F56" w14:textId="2F7E3C3F" w:rsidR="009C34B3" w:rsidRDefault="009C34B3" w:rsidP="009C34B3">
      <w:pPr>
        <w:pStyle w:val="1"/>
        <w:keepNext w:val="0"/>
        <w:numPr>
          <w:ilvl w:val="0"/>
          <w:numId w:val="3"/>
        </w:numPr>
        <w:pBdr>
          <w:bottom w:val="single" w:sz="12" w:space="0" w:color="365F91" w:themeColor="accent1" w:themeShade="BF"/>
        </w:pBdr>
        <w:spacing w:before="600" w:after="80"/>
      </w:pPr>
      <w:r>
        <w:rPr>
          <w:rFonts w:hint="eastAsia"/>
        </w:rPr>
        <w:t>运行</w:t>
      </w:r>
    </w:p>
    <w:p w14:paraId="17056E67" w14:textId="344BA86B" w:rsidR="009C34B3" w:rsidRDefault="0022270D" w:rsidP="00E300B3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编译</w:t>
      </w:r>
      <w:r>
        <w:t>后</w:t>
      </w:r>
      <w:r w:rsidR="00E300B3">
        <w:rPr>
          <w:rFonts w:hint="eastAsia"/>
        </w:rPr>
        <w:t>可</w:t>
      </w:r>
      <w:r w:rsidR="00E300B3">
        <w:t>执行文件为：</w:t>
      </w:r>
      <w:r w:rsidR="00D126E7">
        <w:t>“</w:t>
      </w:r>
      <w:r w:rsidR="00085447">
        <w:t>SDK/SDK_</w:t>
      </w:r>
      <w:r w:rsidR="00E300B3">
        <w:t>C++</w:t>
      </w:r>
      <w:r w:rsidR="00085447">
        <w:t>/</w:t>
      </w:r>
      <w:r w:rsidRPr="0022270D">
        <w:t>bin</w:t>
      </w:r>
      <w:r w:rsidR="00085447">
        <w:rPr>
          <w:rFonts w:hint="eastAsia"/>
        </w:rPr>
        <w:t>/</w:t>
      </w:r>
      <w:r w:rsidR="00E300B3" w:rsidRPr="00E300B3">
        <w:t xml:space="preserve"> CodeCraft-2019</w:t>
      </w:r>
      <w:r>
        <w:t>”</w:t>
      </w:r>
      <w:r>
        <w:t>。</w:t>
      </w:r>
    </w:p>
    <w:p w14:paraId="255B0EA2" w14:textId="77777777" w:rsidR="00AD13AE" w:rsidRDefault="003B7B6D" w:rsidP="003B7B6D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将</w:t>
      </w:r>
      <w:r>
        <w:t>输入文本复制至如下目录</w:t>
      </w:r>
    </w:p>
    <w:p w14:paraId="61FE9DD4" w14:textId="3392A0CF" w:rsidR="003B7B6D" w:rsidRDefault="00D126E7" w:rsidP="00AD13AE">
      <w:pPr>
        <w:pStyle w:val="af4"/>
        <w:ind w:left="720" w:firstLineChars="0" w:firstLine="0"/>
        <w:jc w:val="both"/>
      </w:pPr>
      <w:r>
        <w:t>“</w:t>
      </w:r>
      <w:r w:rsidR="003B7B6D" w:rsidRPr="003B7B6D">
        <w:t>SDK</w:t>
      </w:r>
      <w:r w:rsidR="009A48EA">
        <w:t>/</w:t>
      </w:r>
      <w:r w:rsidR="003B7B6D" w:rsidRPr="003B7B6D">
        <w:t>SDK_</w:t>
      </w:r>
      <w:r w:rsidR="00E300B3">
        <w:t>C++</w:t>
      </w:r>
      <w:r w:rsidR="009A48EA">
        <w:t>/</w:t>
      </w:r>
      <w:r w:rsidR="003B7B6D" w:rsidRPr="003B7B6D">
        <w:t>config</w:t>
      </w:r>
      <w:r w:rsidR="009A48EA">
        <w:t>/</w:t>
      </w:r>
      <w:r w:rsidR="00E12855">
        <w:t>car</w:t>
      </w:r>
      <w:r w:rsidR="003B7B6D">
        <w:t>.txt”</w:t>
      </w:r>
    </w:p>
    <w:p w14:paraId="538DB5A6" w14:textId="1B6F0923" w:rsidR="00AD13AE" w:rsidRDefault="00AD13AE" w:rsidP="00AD13AE">
      <w:pPr>
        <w:pStyle w:val="af4"/>
        <w:ind w:left="720" w:firstLineChars="0" w:firstLine="0"/>
        <w:jc w:val="both"/>
      </w:pPr>
      <w:r>
        <w:t>“</w:t>
      </w:r>
      <w:r w:rsidRPr="003B7B6D">
        <w:t>SDK</w:t>
      </w:r>
      <w:r>
        <w:t>/</w:t>
      </w:r>
      <w:r w:rsidRPr="003B7B6D">
        <w:t>SDK_</w:t>
      </w:r>
      <w:r>
        <w:t>C++/</w:t>
      </w:r>
      <w:r w:rsidRPr="003B7B6D">
        <w:t>config</w:t>
      </w:r>
      <w:r>
        <w:t>/</w:t>
      </w:r>
      <w:r w:rsidR="000F3720">
        <w:t>road</w:t>
      </w:r>
      <w:r>
        <w:t>.txt”</w:t>
      </w:r>
    </w:p>
    <w:p w14:paraId="4A950FD8" w14:textId="372079AE" w:rsidR="00AD13AE" w:rsidRPr="00AD13AE" w:rsidRDefault="00AD13AE" w:rsidP="00AD13AE">
      <w:pPr>
        <w:pStyle w:val="af4"/>
        <w:ind w:left="720" w:firstLineChars="0" w:firstLine="0"/>
        <w:jc w:val="both"/>
      </w:pPr>
      <w:r>
        <w:t>“</w:t>
      </w:r>
      <w:r w:rsidRPr="003B7B6D">
        <w:t>SDK</w:t>
      </w:r>
      <w:r>
        <w:t>/</w:t>
      </w:r>
      <w:r w:rsidRPr="003B7B6D">
        <w:t>SDK_</w:t>
      </w:r>
      <w:r>
        <w:t>C++/</w:t>
      </w:r>
      <w:r w:rsidRPr="003B7B6D">
        <w:t>config</w:t>
      </w:r>
      <w:r>
        <w:t>/cross.txt”</w:t>
      </w:r>
    </w:p>
    <w:p w14:paraId="51F70934" w14:textId="5EE24527" w:rsidR="0022270D" w:rsidRDefault="0022270D" w:rsidP="00723DA3">
      <w:pPr>
        <w:pStyle w:val="af4"/>
        <w:numPr>
          <w:ilvl w:val="0"/>
          <w:numId w:val="4"/>
        </w:numPr>
        <w:ind w:firstLineChars="0"/>
      </w:pPr>
      <w:r>
        <w:rPr>
          <w:rFonts w:hint="eastAsia"/>
        </w:rPr>
        <w:t>运行</w:t>
      </w:r>
      <w:r>
        <w:t>命令如下：</w:t>
      </w:r>
      <w:r w:rsidR="00E300B3">
        <w:t>“./</w:t>
      </w:r>
      <w:r w:rsidR="00E300B3" w:rsidRPr="00E300B3">
        <w:t>CodeCraft-2019</w:t>
      </w:r>
      <w:r w:rsidR="00E300B3">
        <w:t xml:space="preserve"> </w:t>
      </w:r>
      <w:r w:rsidR="00581187">
        <w:t>../</w:t>
      </w:r>
      <w:r>
        <w:t>config/</w:t>
      </w:r>
      <w:r w:rsidR="000C4457">
        <w:t xml:space="preserve">car.txt </w:t>
      </w:r>
      <w:r w:rsidR="00581187">
        <w:t>../</w:t>
      </w:r>
      <w:r w:rsidR="00B135C0">
        <w:t xml:space="preserve">config/road.txt </w:t>
      </w:r>
      <w:r w:rsidR="00581187">
        <w:t>../</w:t>
      </w:r>
      <w:r w:rsidR="004A139A">
        <w:t xml:space="preserve">config/cross.txt </w:t>
      </w:r>
      <w:r>
        <w:t xml:space="preserve"> </w:t>
      </w:r>
      <w:r w:rsidR="00581187">
        <w:t>../</w:t>
      </w:r>
      <w:r>
        <w:t>config/answer.txt”</w:t>
      </w:r>
      <w:r w:rsidR="003B7B6D">
        <w:rPr>
          <w:rFonts w:hint="eastAsia"/>
        </w:rPr>
        <w:t>。</w:t>
      </w:r>
    </w:p>
    <w:p w14:paraId="1DD4446C" w14:textId="0A2F8323" w:rsidR="004A0E27" w:rsidRDefault="000213D0" w:rsidP="000213D0">
      <w:pPr>
        <w:pStyle w:val="1"/>
        <w:keepNext w:val="0"/>
        <w:numPr>
          <w:ilvl w:val="0"/>
          <w:numId w:val="3"/>
        </w:numPr>
        <w:pBdr>
          <w:bottom w:val="single" w:sz="12" w:space="0" w:color="365F91" w:themeColor="accent1" w:themeShade="BF"/>
        </w:pBdr>
        <w:spacing w:before="600" w:after="80"/>
      </w:pPr>
      <w:r>
        <w:rPr>
          <w:rFonts w:hint="eastAsia"/>
        </w:rPr>
        <w:lastRenderedPageBreak/>
        <w:t>打包</w:t>
      </w:r>
      <w:r>
        <w:t>提交</w:t>
      </w:r>
    </w:p>
    <w:p w14:paraId="49282AFC" w14:textId="22F164E7" w:rsidR="000213D0" w:rsidRDefault="000105BF" w:rsidP="0013318A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执行</w:t>
      </w:r>
      <w:r w:rsidR="00D126E7">
        <w:t>“</w:t>
      </w:r>
      <w:r w:rsidR="00D44DB1">
        <w:t>SDK/</w:t>
      </w:r>
      <w:r w:rsidR="00BF17DE" w:rsidRPr="00BF17DE">
        <w:t>SDK_</w:t>
      </w:r>
      <w:r w:rsidR="005C00B1">
        <w:t>C++</w:t>
      </w:r>
      <w:r w:rsidR="00D44DB1">
        <w:t>/</w:t>
      </w:r>
      <w:r w:rsidR="005C00B1">
        <w:t>build</w:t>
      </w:r>
      <w:r w:rsidRPr="000105BF">
        <w:t>.sh</w:t>
      </w:r>
      <w:r>
        <w:t>”</w:t>
      </w:r>
      <w:r w:rsidR="00BF17DE">
        <w:rPr>
          <w:rFonts w:hint="eastAsia"/>
        </w:rPr>
        <w:t>脚本</w:t>
      </w:r>
      <w:r w:rsidR="00BF17DE">
        <w:t>对源码进行</w:t>
      </w:r>
      <w:r w:rsidR="005C00B1">
        <w:rPr>
          <w:rFonts w:hint="eastAsia"/>
        </w:rPr>
        <w:t>编译</w:t>
      </w:r>
      <w:r w:rsidR="005C00B1">
        <w:t>的同时会生成</w:t>
      </w:r>
      <w:r w:rsidR="00BF17DE">
        <w:t>打包</w:t>
      </w:r>
      <w:r w:rsidR="005C00B1">
        <w:rPr>
          <w:rFonts w:hint="eastAsia"/>
        </w:rPr>
        <w:t>文件</w:t>
      </w:r>
      <w:r w:rsidR="005C00B1">
        <w:t>“</w:t>
      </w:r>
      <w:r w:rsidR="0013318A" w:rsidRPr="0013318A">
        <w:t>CodeCraft-code.tar.gz</w:t>
      </w:r>
      <w:r w:rsidR="005C00B1">
        <w:t>”</w:t>
      </w:r>
      <w:r w:rsidR="00AD0D6E">
        <w:t>。</w:t>
      </w:r>
    </w:p>
    <w:p w14:paraId="1BC817F2" w14:textId="44407EC5" w:rsidR="00BF17DE" w:rsidRDefault="00C73052" w:rsidP="00C73052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将</w:t>
      </w:r>
      <w:r w:rsidR="00D126E7">
        <w:t>“</w:t>
      </w:r>
      <w:r w:rsidRPr="00C73052">
        <w:t>SDK</w:t>
      </w:r>
      <w:r w:rsidR="00D44DB1">
        <w:t>/</w:t>
      </w:r>
      <w:r w:rsidR="008318CA">
        <w:t>SDK_C++</w:t>
      </w:r>
      <w:r w:rsidR="00D44DB1">
        <w:t>/</w:t>
      </w:r>
      <w:r w:rsidRPr="00C73052">
        <w:t>CodeCraft_code.tar.gz</w:t>
      </w:r>
      <w:r>
        <w:t>”</w:t>
      </w:r>
      <w:r>
        <w:rPr>
          <w:rFonts w:hint="eastAsia"/>
        </w:rPr>
        <w:t>在</w:t>
      </w:r>
      <w:r>
        <w:t>2019</w:t>
      </w:r>
      <w:r>
        <w:rPr>
          <w:rFonts w:hint="eastAsia"/>
        </w:rPr>
        <w:t>华</w:t>
      </w:r>
      <w:r>
        <w:t>为软件精英挑战赛官方网</w:t>
      </w:r>
      <w:r>
        <w:rPr>
          <w:rFonts w:hint="eastAsia"/>
        </w:rPr>
        <w:t>站</w:t>
      </w:r>
      <w:r>
        <w:t>上进行</w:t>
      </w:r>
      <w:r>
        <w:rPr>
          <w:rFonts w:hint="eastAsia"/>
        </w:rPr>
        <w:t>代码</w:t>
      </w:r>
      <w:r>
        <w:t>提交</w:t>
      </w:r>
      <w:r>
        <w:rPr>
          <w:rFonts w:hint="eastAsia"/>
        </w:rPr>
        <w:t>。</w:t>
      </w:r>
    </w:p>
    <w:p w14:paraId="735192A9" w14:textId="28D53A7D" w:rsidR="004A0E27" w:rsidRDefault="004A0E27" w:rsidP="004A0E27">
      <w:pPr>
        <w:pStyle w:val="1"/>
        <w:keepNext w:val="0"/>
        <w:numPr>
          <w:ilvl w:val="0"/>
          <w:numId w:val="3"/>
        </w:numPr>
        <w:pBdr>
          <w:bottom w:val="single" w:sz="12" w:space="0" w:color="365F91" w:themeColor="accent1" w:themeShade="BF"/>
        </w:pBdr>
        <w:spacing w:before="600" w:after="80"/>
      </w:pPr>
      <w:r>
        <w:rPr>
          <w:rFonts w:hint="eastAsia"/>
        </w:rPr>
        <w:t>其他说明</w:t>
      </w:r>
    </w:p>
    <w:p w14:paraId="1B745CC6" w14:textId="17B91AAE" w:rsidR="004A0E27" w:rsidRDefault="00981050" w:rsidP="00981050">
      <w:pPr>
        <w:pStyle w:val="af4"/>
        <w:numPr>
          <w:ilvl w:val="0"/>
          <w:numId w:val="4"/>
        </w:numPr>
        <w:ind w:firstLineChars="0"/>
        <w:jc w:val="both"/>
      </w:pPr>
      <w:r w:rsidRPr="00981050">
        <w:rPr>
          <w:rFonts w:hint="eastAsia"/>
        </w:rPr>
        <w:t>如果</w:t>
      </w:r>
      <w:r>
        <w:rPr>
          <w:rFonts w:hint="eastAsia"/>
        </w:rPr>
        <w:t>源码</w:t>
      </w:r>
      <w:r>
        <w:t>中</w:t>
      </w:r>
      <w:r w:rsidRPr="00981050">
        <w:rPr>
          <w:rFonts w:hint="eastAsia"/>
        </w:rPr>
        <w:t>增加了源文件需要修改</w:t>
      </w:r>
      <w:r w:rsidRPr="00981050">
        <w:rPr>
          <w:rFonts w:hint="eastAsia"/>
        </w:rPr>
        <w:t>makelist.txt</w:t>
      </w:r>
      <w:r w:rsidRPr="00981050">
        <w:rPr>
          <w:rFonts w:hint="eastAsia"/>
        </w:rPr>
        <w:t>文件</w:t>
      </w:r>
      <w:r w:rsidR="001C7C5C">
        <w:rPr>
          <w:rFonts w:hint="eastAsia"/>
        </w:rPr>
        <w:t>，</w:t>
      </w:r>
      <w:r w:rsidR="001C7C5C">
        <w:t>在此文件中添加</w:t>
      </w:r>
      <w:r w:rsidR="001C7C5C">
        <w:rPr>
          <w:rFonts w:hint="eastAsia"/>
        </w:rPr>
        <w:t>增加</w:t>
      </w:r>
      <w:r w:rsidR="001C7C5C">
        <w:t>的文件（</w:t>
      </w:r>
      <w:r w:rsidR="001C7C5C">
        <w:rPr>
          <w:rFonts w:hint="eastAsia"/>
        </w:rPr>
        <w:t>含路径</w:t>
      </w:r>
      <w:r w:rsidR="001C7C5C">
        <w:t>）</w:t>
      </w:r>
    </w:p>
    <w:p w14:paraId="7D72C035" w14:textId="77777777" w:rsidR="00995D26" w:rsidRDefault="00995D26" w:rsidP="004A0E27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参赛</w:t>
      </w:r>
      <w:r>
        <w:t>选手提交的源码在系统会进行编译、运行。</w:t>
      </w:r>
    </w:p>
    <w:p w14:paraId="626C7234" w14:textId="2ACB73AF" w:rsidR="004A0E27" w:rsidRDefault="00995D26" w:rsidP="004A0E27">
      <w:pPr>
        <w:pStyle w:val="af4"/>
        <w:numPr>
          <w:ilvl w:val="0"/>
          <w:numId w:val="4"/>
        </w:numPr>
        <w:ind w:firstLineChars="0"/>
        <w:jc w:val="both"/>
      </w:pPr>
      <w:r>
        <w:t>系统</w:t>
      </w:r>
      <w:r>
        <w:rPr>
          <w:rFonts w:hint="eastAsia"/>
        </w:rPr>
        <w:t>使用</w:t>
      </w:r>
      <w:r>
        <w:t>“</w:t>
      </w:r>
      <w:r w:rsidR="00D126E7">
        <w:t>SDK/</w:t>
      </w:r>
      <w:r w:rsidRPr="000105BF">
        <w:t>SDK_</w:t>
      </w:r>
      <w:r w:rsidR="00DD4759">
        <w:t>C++</w:t>
      </w:r>
      <w:r w:rsidR="00D126E7">
        <w:t>/</w:t>
      </w:r>
      <w:r>
        <w:t>build.sh”</w:t>
      </w:r>
      <w:r>
        <w:rPr>
          <w:rFonts w:hint="eastAsia"/>
        </w:rPr>
        <w:t>进行</w:t>
      </w:r>
      <w:r>
        <w:t>编译</w:t>
      </w:r>
      <w:r>
        <w:rPr>
          <w:rFonts w:hint="eastAsia"/>
        </w:rPr>
        <w:t>。请</w:t>
      </w:r>
      <w:r>
        <w:t>参赛选手不要修改此文件</w:t>
      </w:r>
      <w:r>
        <w:rPr>
          <w:rFonts w:hint="eastAsia"/>
        </w:rPr>
        <w:t>，</w:t>
      </w:r>
      <w:r>
        <w:t>系统会使用与此相同的编译脚本进行编译，以名引用源码编译失败的</w:t>
      </w:r>
      <w:r>
        <w:rPr>
          <w:rFonts w:hint="eastAsia"/>
        </w:rPr>
        <w:t>情况</w:t>
      </w:r>
      <w:r>
        <w:t>。</w:t>
      </w:r>
    </w:p>
    <w:p w14:paraId="651A9D85" w14:textId="5FA517AD" w:rsidR="00C30791" w:rsidRDefault="00C30791" w:rsidP="004A0E27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支持</w:t>
      </w:r>
      <w:r>
        <w:rPr>
          <w:rFonts w:hint="eastAsia"/>
        </w:rPr>
        <w:t>C++11</w:t>
      </w:r>
      <w:r w:rsidR="00F369BA">
        <w:rPr>
          <w:rFonts w:hint="eastAsia"/>
        </w:rPr>
        <w:t>特性</w:t>
      </w:r>
      <w:r>
        <w:rPr>
          <w:rFonts w:hint="eastAsia"/>
        </w:rPr>
        <w:t>。</w:t>
      </w:r>
    </w:p>
    <w:p w14:paraId="7A482F51" w14:textId="77777777" w:rsidR="00BF7912" w:rsidRDefault="00BF7912" w:rsidP="00BF5805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上</w:t>
      </w:r>
      <w:r>
        <w:t>传的答案压缩包</w:t>
      </w:r>
      <w:r>
        <w:rPr>
          <w:rFonts w:hint="eastAsia"/>
        </w:rPr>
        <w:t>（如</w:t>
      </w:r>
      <w:r w:rsidRPr="00C73052">
        <w:t>CodeCraft_code.tar.gz</w:t>
      </w:r>
      <w:r>
        <w:rPr>
          <w:rFonts w:hint="eastAsia"/>
        </w:rPr>
        <w:t>）中</w:t>
      </w:r>
      <w:r>
        <w:rPr>
          <w:rFonts w:hint="eastAsia"/>
        </w:rPr>
        <w:t>：</w:t>
      </w:r>
    </w:p>
    <w:p w14:paraId="4067E99C" w14:textId="6CF24A52" w:rsidR="00943739" w:rsidRDefault="00943739" w:rsidP="00BF7912">
      <w:pPr>
        <w:pStyle w:val="af4"/>
        <w:ind w:left="720" w:firstLineChars="0" w:firstLine="0"/>
        <w:jc w:val="both"/>
        <w:rPr>
          <w:rFonts w:hint="eastAsia"/>
        </w:rPr>
      </w:pPr>
      <w:r>
        <w:rPr>
          <w:rFonts w:hint="eastAsia"/>
        </w:rPr>
        <w:t>目录嵌套</w:t>
      </w:r>
      <w:r>
        <w:t>层级</w:t>
      </w:r>
      <w:r w:rsidR="00BF7912">
        <w:rPr>
          <w:rFonts w:hint="eastAsia"/>
        </w:rPr>
        <w:t>不</w:t>
      </w:r>
      <w:r w:rsidR="00BF7912">
        <w:t>得超过</w:t>
      </w:r>
      <w:r>
        <w:rPr>
          <w:rFonts w:hint="eastAsia"/>
        </w:rPr>
        <w:t>1</w:t>
      </w:r>
      <w:r>
        <w:t>0</w:t>
      </w:r>
      <w:r w:rsidR="00BF7912">
        <w:rPr>
          <w:rFonts w:hint="eastAsia"/>
        </w:rPr>
        <w:t>层级</w:t>
      </w:r>
    </w:p>
    <w:p w14:paraId="7B56E4C3" w14:textId="3A0FEFE9" w:rsidR="00943739" w:rsidRDefault="00943739" w:rsidP="00BF7912">
      <w:pPr>
        <w:pStyle w:val="af4"/>
        <w:ind w:left="720" w:firstLineChars="0" w:firstLine="0"/>
        <w:jc w:val="both"/>
      </w:pPr>
      <w:r>
        <w:rPr>
          <w:rFonts w:hint="eastAsia"/>
        </w:rPr>
        <w:t>文件</w:t>
      </w:r>
      <w:r>
        <w:t>路径</w:t>
      </w:r>
      <w:r w:rsidR="00BF7912">
        <w:rPr>
          <w:rFonts w:hint="eastAsia"/>
        </w:rPr>
        <w:t>（文件</w:t>
      </w:r>
      <w:r w:rsidR="00BF7912">
        <w:t>目录</w:t>
      </w:r>
      <w:r w:rsidR="00BF7912">
        <w:rPr>
          <w:rFonts w:hint="eastAsia"/>
        </w:rPr>
        <w:t xml:space="preserve"> </w:t>
      </w:r>
      <w:r w:rsidR="00BF7912">
        <w:t xml:space="preserve">+ </w:t>
      </w:r>
      <w:r w:rsidR="00BF7912">
        <w:rPr>
          <w:rFonts w:hint="eastAsia"/>
        </w:rPr>
        <w:t>目录</w:t>
      </w:r>
      <w:r w:rsidR="00BF7912">
        <w:t>分隔符</w:t>
      </w:r>
      <w:r w:rsidR="00BF7912">
        <w:rPr>
          <w:rFonts w:hint="eastAsia"/>
        </w:rPr>
        <w:t xml:space="preserve"> + </w:t>
      </w:r>
      <w:r>
        <w:t>文件名</w:t>
      </w:r>
      <w:r w:rsidR="00BF7912">
        <w:rPr>
          <w:rFonts w:hint="eastAsia"/>
        </w:rPr>
        <w:t>）</w:t>
      </w:r>
      <w:r w:rsidR="00BF7912">
        <w:t>的</w:t>
      </w:r>
      <w:r>
        <w:rPr>
          <w:rFonts w:hint="eastAsia"/>
        </w:rPr>
        <w:t>长度</w:t>
      </w:r>
      <w:r w:rsidR="00BF7912">
        <w:rPr>
          <w:rFonts w:hint="eastAsia"/>
        </w:rPr>
        <w:t>不</w:t>
      </w:r>
      <w:r w:rsidR="00BF7912">
        <w:t>得超过</w:t>
      </w:r>
      <w:r>
        <w:t>255</w:t>
      </w:r>
      <w:r w:rsidR="00BF7912">
        <w:rPr>
          <w:rFonts w:hint="eastAsia"/>
        </w:rPr>
        <w:t>字符</w:t>
      </w:r>
      <w:bookmarkStart w:id="5" w:name="_GoBack"/>
      <w:bookmarkEnd w:id="5"/>
      <w:r>
        <w:t xml:space="preserve"> </w:t>
      </w:r>
    </w:p>
    <w:p w14:paraId="6B647904" w14:textId="77777777" w:rsidR="00BF5805" w:rsidRDefault="00BF5805" w:rsidP="00BF5805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上</w:t>
      </w:r>
      <w:r>
        <w:t>传的答案压缩包</w:t>
      </w:r>
      <w:r>
        <w:rPr>
          <w:rFonts w:hint="eastAsia"/>
        </w:rPr>
        <w:t>（如</w:t>
      </w:r>
      <w:r w:rsidRPr="00C73052">
        <w:t>CodeCraft_code.tar.gz</w:t>
      </w:r>
      <w:r>
        <w:rPr>
          <w:rFonts w:hint="eastAsia"/>
        </w:rPr>
        <w:t>）中</w:t>
      </w:r>
      <w:r>
        <w:t>所包含的文件目录不得</w:t>
      </w:r>
      <w:r>
        <w:rPr>
          <w:rFonts w:hint="eastAsia"/>
        </w:rPr>
        <w:t>含有以</w:t>
      </w:r>
      <w:r>
        <w:t>下</w:t>
      </w:r>
      <w:r>
        <w:rPr>
          <w:rFonts w:hint="eastAsia"/>
        </w:rPr>
        <w:t>合法</w:t>
      </w:r>
      <w:r>
        <w:t>字符</w:t>
      </w:r>
      <w:r>
        <w:rPr>
          <w:rFonts w:hint="eastAsia"/>
        </w:rPr>
        <w:t>集以</w:t>
      </w:r>
      <w:r>
        <w:t>外的任何字符。</w:t>
      </w:r>
    </w:p>
    <w:p w14:paraId="088384FE" w14:textId="63075382" w:rsidR="00BF5805" w:rsidRDefault="00BF5805" w:rsidP="00BF5805">
      <w:pPr>
        <w:pStyle w:val="af4"/>
        <w:ind w:left="720" w:firstLineChars="0" w:firstLine="0"/>
        <w:jc w:val="both"/>
        <w:rPr>
          <w:rFonts w:hint="eastAsia"/>
        </w:rPr>
      </w:pPr>
      <w:r>
        <w:rPr>
          <w:rFonts w:hint="eastAsia"/>
          <w:b/>
        </w:rPr>
        <w:t>目录名</w:t>
      </w:r>
      <w:r w:rsidRPr="00994C60">
        <w:rPr>
          <w:rFonts w:hint="eastAsia"/>
          <w:b/>
        </w:rPr>
        <w:t>合法</w:t>
      </w:r>
      <w:r w:rsidRPr="00994C60">
        <w:rPr>
          <w:b/>
        </w:rPr>
        <w:t>的命名字符集</w:t>
      </w:r>
      <w:r>
        <w:t>：</w:t>
      </w:r>
      <w:r>
        <w:rPr>
          <w:rFonts w:hint="eastAsia"/>
        </w:rPr>
        <w:t>英文大</w:t>
      </w:r>
      <w:r>
        <w:t>写</w:t>
      </w:r>
      <w:r>
        <w:rPr>
          <w:rFonts w:hint="eastAsia"/>
        </w:rPr>
        <w:t>字母</w:t>
      </w:r>
      <w:r>
        <w:t>”</w:t>
      </w:r>
      <w:r>
        <w:rPr>
          <w:rFonts w:hint="eastAsia"/>
        </w:rPr>
        <w:t>A-Z</w:t>
      </w:r>
      <w:r>
        <w:t>”</w:t>
      </w:r>
      <w:r>
        <w:rPr>
          <w:rFonts w:hint="eastAsia"/>
        </w:rPr>
        <w:t>、英文</w:t>
      </w:r>
      <w:r>
        <w:t>小写字母</w:t>
      </w:r>
      <w:r>
        <w:t>”a-z”</w:t>
      </w:r>
      <w:r>
        <w:t>、数字</w:t>
      </w:r>
      <w:r>
        <w:t>”</w:t>
      </w:r>
      <w:r>
        <w:rPr>
          <w:rFonts w:hint="eastAsia"/>
        </w:rPr>
        <w:t>0-9</w:t>
      </w:r>
      <w:r>
        <w:t>”</w:t>
      </w:r>
      <w:r>
        <w:rPr>
          <w:rFonts w:hint="eastAsia"/>
        </w:rPr>
        <w:t>、</w:t>
      </w:r>
      <w:r w:rsidR="00EE77AA" w:rsidRPr="00EE77AA">
        <w:rPr>
          <w:rFonts w:hint="eastAsia"/>
        </w:rPr>
        <w:t xml:space="preserve"> </w:t>
      </w:r>
      <w:r w:rsidR="00EE77AA">
        <w:rPr>
          <w:rFonts w:hint="eastAsia"/>
        </w:rPr>
        <w:t>英文</w:t>
      </w:r>
      <w:r>
        <w:rPr>
          <w:rFonts w:hint="eastAsia"/>
        </w:rPr>
        <w:t>短</w:t>
      </w:r>
      <w:r>
        <w:t>横线</w:t>
      </w:r>
      <w:r>
        <w:t>“-”</w:t>
      </w:r>
      <w:r>
        <w:rPr>
          <w:rFonts w:hint="eastAsia"/>
        </w:rPr>
        <w:t>、</w:t>
      </w:r>
      <w:r w:rsidR="00EE77AA" w:rsidRPr="00EE77AA">
        <w:rPr>
          <w:rFonts w:hint="eastAsia"/>
        </w:rPr>
        <w:t xml:space="preserve"> </w:t>
      </w:r>
      <w:r w:rsidR="00EE77AA">
        <w:rPr>
          <w:rFonts w:hint="eastAsia"/>
        </w:rPr>
        <w:t>英文</w:t>
      </w:r>
      <w:r>
        <w:t>下划线</w:t>
      </w:r>
      <w:r>
        <w:t>”_”</w:t>
      </w:r>
      <w:r w:rsidR="004F174F">
        <w:rPr>
          <w:rFonts w:hint="eastAsia"/>
        </w:rPr>
        <w:t>、</w:t>
      </w:r>
      <w:r w:rsidR="00EB3F82">
        <w:rPr>
          <w:rFonts w:hint="eastAsia"/>
        </w:rPr>
        <w:t>英文</w:t>
      </w:r>
      <w:r w:rsidR="004F174F">
        <w:t>加号</w:t>
      </w:r>
      <w:r w:rsidR="004F174F">
        <w:t>”+”</w:t>
      </w:r>
    </w:p>
    <w:p w14:paraId="3891C589" w14:textId="1179B2F5" w:rsidR="00BF5805" w:rsidRDefault="00BF5805" w:rsidP="00BF5805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上</w:t>
      </w:r>
      <w:r>
        <w:t>传的答案压缩包</w:t>
      </w:r>
      <w:r>
        <w:rPr>
          <w:rFonts w:hint="eastAsia"/>
        </w:rPr>
        <w:t>（如</w:t>
      </w:r>
      <w:r w:rsidRPr="00C73052">
        <w:t>CodeCraft_code.tar.gz</w:t>
      </w:r>
      <w:r>
        <w:rPr>
          <w:rFonts w:hint="eastAsia"/>
        </w:rPr>
        <w:t>）中</w:t>
      </w:r>
      <w:r>
        <w:t>所包含的文件名不得</w:t>
      </w:r>
      <w:r>
        <w:rPr>
          <w:rFonts w:hint="eastAsia"/>
        </w:rPr>
        <w:t>含有以</w:t>
      </w:r>
      <w:r>
        <w:t>下</w:t>
      </w:r>
      <w:r>
        <w:rPr>
          <w:rFonts w:hint="eastAsia"/>
        </w:rPr>
        <w:t>合法</w:t>
      </w:r>
      <w:r>
        <w:t>字符</w:t>
      </w:r>
      <w:r>
        <w:rPr>
          <w:rFonts w:hint="eastAsia"/>
        </w:rPr>
        <w:t>集以</w:t>
      </w:r>
      <w:r>
        <w:t>外的任何字符</w:t>
      </w:r>
      <w:r w:rsidR="004F174F">
        <w:rPr>
          <w:rFonts w:hint="eastAsia"/>
        </w:rPr>
        <w:t>，且</w:t>
      </w:r>
      <w:r w:rsidR="004F174F">
        <w:t>”.”</w:t>
      </w:r>
      <w:r w:rsidR="004F174F">
        <w:rPr>
          <w:rFonts w:hint="eastAsia"/>
        </w:rPr>
        <w:t>不能</w:t>
      </w:r>
      <w:r w:rsidR="004F174F">
        <w:rPr>
          <w:rFonts w:hint="eastAsia"/>
        </w:rPr>
        <w:t>连续</w:t>
      </w:r>
      <w:r w:rsidR="004F174F">
        <w:t>出现</w:t>
      </w:r>
      <w:r>
        <w:t>。</w:t>
      </w:r>
    </w:p>
    <w:p w14:paraId="19978371" w14:textId="7297F0B4" w:rsidR="00A15581" w:rsidRPr="00A15581" w:rsidRDefault="00BF5805" w:rsidP="00BF5805">
      <w:pPr>
        <w:pStyle w:val="af4"/>
        <w:ind w:left="720" w:firstLineChars="0" w:firstLine="0"/>
        <w:jc w:val="both"/>
        <w:rPr>
          <w:rFonts w:hint="eastAsia"/>
        </w:rPr>
      </w:pPr>
      <w:r>
        <w:rPr>
          <w:rFonts w:hint="eastAsia"/>
          <w:b/>
        </w:rPr>
        <w:t>文件</w:t>
      </w:r>
      <w:r>
        <w:rPr>
          <w:b/>
        </w:rPr>
        <w:t>名</w:t>
      </w:r>
      <w:r w:rsidRPr="00994C60">
        <w:rPr>
          <w:rFonts w:hint="eastAsia"/>
          <w:b/>
        </w:rPr>
        <w:t>合法</w:t>
      </w:r>
      <w:r w:rsidRPr="00994C60">
        <w:rPr>
          <w:b/>
        </w:rPr>
        <w:t>的命名字符集</w:t>
      </w:r>
      <w:r>
        <w:t>：</w:t>
      </w:r>
      <w:r>
        <w:rPr>
          <w:rFonts w:hint="eastAsia"/>
        </w:rPr>
        <w:t>英文大</w:t>
      </w:r>
      <w:r>
        <w:t>写</w:t>
      </w:r>
      <w:r>
        <w:rPr>
          <w:rFonts w:hint="eastAsia"/>
        </w:rPr>
        <w:t>字母</w:t>
      </w:r>
      <w:r>
        <w:t>”</w:t>
      </w:r>
      <w:r>
        <w:rPr>
          <w:rFonts w:hint="eastAsia"/>
        </w:rPr>
        <w:t>A-Z</w:t>
      </w:r>
      <w:r>
        <w:t>”</w:t>
      </w:r>
      <w:r>
        <w:rPr>
          <w:rFonts w:hint="eastAsia"/>
        </w:rPr>
        <w:t>、英文</w:t>
      </w:r>
      <w:r>
        <w:t>小写字母</w:t>
      </w:r>
      <w:r>
        <w:t>”a-z”</w:t>
      </w:r>
      <w:r>
        <w:t>、数字</w:t>
      </w:r>
      <w:r>
        <w:t>”</w:t>
      </w:r>
      <w:r>
        <w:rPr>
          <w:rFonts w:hint="eastAsia"/>
        </w:rPr>
        <w:t>0-9</w:t>
      </w:r>
      <w:r>
        <w:t>”</w:t>
      </w:r>
      <w:r>
        <w:rPr>
          <w:rFonts w:hint="eastAsia"/>
        </w:rPr>
        <w:t>、</w:t>
      </w:r>
      <w:r w:rsidR="00052902" w:rsidRPr="00052902">
        <w:rPr>
          <w:rFonts w:hint="eastAsia"/>
        </w:rPr>
        <w:t xml:space="preserve"> </w:t>
      </w:r>
      <w:r w:rsidR="00052902">
        <w:rPr>
          <w:rFonts w:hint="eastAsia"/>
        </w:rPr>
        <w:t>英文</w:t>
      </w:r>
      <w:r>
        <w:rPr>
          <w:rFonts w:hint="eastAsia"/>
        </w:rPr>
        <w:t>短</w:t>
      </w:r>
      <w:r>
        <w:t>横线</w:t>
      </w:r>
      <w:r>
        <w:t>“-”</w:t>
      </w:r>
      <w:r>
        <w:rPr>
          <w:rFonts w:hint="eastAsia"/>
        </w:rPr>
        <w:t>、</w:t>
      </w:r>
      <w:r w:rsidR="0031787D">
        <w:rPr>
          <w:rFonts w:hint="eastAsia"/>
        </w:rPr>
        <w:t>英文</w:t>
      </w:r>
      <w:r>
        <w:t>下划线</w:t>
      </w:r>
      <w:r>
        <w:t>”_”</w:t>
      </w:r>
      <w:r>
        <w:rPr>
          <w:rFonts w:hint="eastAsia"/>
        </w:rPr>
        <w:t>、英文</w:t>
      </w:r>
      <w:r>
        <w:t>点</w:t>
      </w:r>
      <w:r>
        <w:t>”.”</w:t>
      </w:r>
      <w:r w:rsidR="004F174F" w:rsidRPr="004F174F">
        <w:rPr>
          <w:rFonts w:hint="eastAsia"/>
        </w:rPr>
        <w:t xml:space="preserve"> </w:t>
      </w:r>
      <w:r w:rsidR="004F174F">
        <w:rPr>
          <w:rFonts w:hint="eastAsia"/>
        </w:rPr>
        <w:t>、</w:t>
      </w:r>
      <w:r w:rsidR="007C70D4">
        <w:rPr>
          <w:rFonts w:hint="eastAsia"/>
        </w:rPr>
        <w:t>英文</w:t>
      </w:r>
      <w:r w:rsidR="004F174F">
        <w:t>加号</w:t>
      </w:r>
      <w:r w:rsidR="004F174F">
        <w:t>”+”</w:t>
      </w:r>
    </w:p>
    <w:sectPr w:rsidR="00A15581" w:rsidRPr="00A15581" w:rsidSect="00D11FD5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1906" w:h="16838"/>
      <w:pgMar w:top="1312" w:right="1800" w:bottom="1440" w:left="1800" w:header="779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E1AE2F8" w14:textId="77777777" w:rsidR="00523BAC" w:rsidRDefault="00523BAC">
      <w:r>
        <w:separator/>
      </w:r>
    </w:p>
  </w:endnote>
  <w:endnote w:type="continuationSeparator" w:id="0">
    <w:p w14:paraId="335E6483" w14:textId="77777777" w:rsidR="00523BAC" w:rsidRDefault="00523B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_GB2312"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Dotum">
    <w:altName w:val="돋움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MS UI 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DotumChe">
    <w:altName w:val="Arial Unicode MS"/>
    <w:panose1 w:val="020B0609000101010101"/>
    <w:charset w:val="81"/>
    <w:family w:val="modern"/>
    <w:pitch w:val="fixed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74E3B1A" w14:textId="77777777" w:rsidR="00D11FD5" w:rsidRDefault="00D11FD5">
    <w:pPr>
      <w:pStyle w:val="aa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Borders>
        <w:top w:val="single" w:sz="4" w:space="0" w:color="auto"/>
      </w:tblBorders>
      <w:tblLook w:val="01E0" w:firstRow="1" w:lastRow="1" w:firstColumn="1" w:lastColumn="1" w:noHBand="0" w:noVBand="0"/>
    </w:tblPr>
    <w:tblGrid>
      <w:gridCol w:w="3000"/>
      <w:gridCol w:w="2921"/>
      <w:gridCol w:w="2601"/>
    </w:tblGrid>
    <w:tr w:rsidR="00D11FD5" w14:paraId="299E4235" w14:textId="77777777" w:rsidTr="53D1B465">
      <w:tc>
        <w:tcPr>
          <w:tcW w:w="1760" w:type="pct"/>
        </w:tcPr>
        <w:p w14:paraId="2EBF00FD" w14:textId="77777777" w:rsidR="00D11FD5" w:rsidRDefault="00C97E8A">
          <w:pPr>
            <w:pStyle w:val="aa"/>
            <w:ind w:firstLine="360"/>
          </w:pPr>
          <w:r>
            <w:fldChar w:fldCharType="begin"/>
          </w:r>
          <w:r w:rsidR="00181FFE">
            <w:instrText xml:space="preserve"> TIME \@ "yyyy-M-d" </w:instrText>
          </w:r>
          <w:r>
            <w:fldChar w:fldCharType="separate"/>
          </w:r>
          <w:r w:rsidR="004F174F">
            <w:rPr>
              <w:noProof/>
            </w:rPr>
            <w:t>2019-2-21</w:t>
          </w:r>
          <w:r>
            <w:rPr>
              <w:noProof/>
            </w:rPr>
            <w:fldChar w:fldCharType="end"/>
          </w:r>
        </w:p>
      </w:tc>
      <w:tc>
        <w:tcPr>
          <w:tcW w:w="1714" w:type="pct"/>
        </w:tcPr>
        <w:p w14:paraId="7095A89F" w14:textId="77777777" w:rsidR="00D11FD5" w:rsidRDefault="53D1B465">
          <w:pPr>
            <w:pStyle w:val="aa"/>
          </w:pPr>
          <w:r>
            <w:t>华为保密信息</w:t>
          </w:r>
          <w:r>
            <w:t>,</w:t>
          </w:r>
          <w:r>
            <w:t>未经授权禁止扩散</w:t>
          </w:r>
        </w:p>
      </w:tc>
      <w:tc>
        <w:tcPr>
          <w:tcW w:w="1527" w:type="pct"/>
        </w:tcPr>
        <w:p w14:paraId="3872DD3D" w14:textId="77777777" w:rsidR="00D11FD5" w:rsidRDefault="53D1B465">
          <w:pPr>
            <w:pStyle w:val="aa"/>
            <w:ind w:firstLine="360"/>
            <w:jc w:val="right"/>
          </w:pPr>
          <w:r>
            <w:t>第</w:t>
          </w:r>
          <w:r w:rsidR="00511990" w:rsidRPr="53D1B465">
            <w:rPr>
              <w:noProof/>
            </w:rPr>
            <w:fldChar w:fldCharType="begin"/>
          </w:r>
          <w:r w:rsidR="00511990" w:rsidRPr="53D1B465">
            <w:rPr>
              <w:noProof/>
            </w:rPr>
            <w:instrText>PAGE</w:instrText>
          </w:r>
          <w:r w:rsidR="00511990" w:rsidRPr="53D1B465">
            <w:rPr>
              <w:noProof/>
            </w:rPr>
            <w:fldChar w:fldCharType="separate"/>
          </w:r>
          <w:r w:rsidR="00BF7912">
            <w:rPr>
              <w:noProof/>
            </w:rPr>
            <w:t>3</w:t>
          </w:r>
          <w:r w:rsidR="00511990" w:rsidRPr="53D1B465">
            <w:rPr>
              <w:noProof/>
            </w:rPr>
            <w:fldChar w:fldCharType="end"/>
          </w:r>
          <w:r>
            <w:t>页</w:t>
          </w:r>
          <w:r>
            <w:t xml:space="preserve">, </w:t>
          </w:r>
          <w:r>
            <w:t>共</w:t>
          </w:r>
          <w:r w:rsidR="00511990" w:rsidRPr="53D1B465">
            <w:rPr>
              <w:noProof/>
            </w:rPr>
            <w:fldChar w:fldCharType="begin"/>
          </w:r>
          <w:r w:rsidR="00511990" w:rsidRPr="53D1B465">
            <w:rPr>
              <w:noProof/>
            </w:rPr>
            <w:instrText xml:space="preserve"> NUMPAGES  \* Arabic  \* MERGEFORMAT </w:instrText>
          </w:r>
          <w:r w:rsidR="00511990" w:rsidRPr="53D1B465">
            <w:rPr>
              <w:noProof/>
            </w:rPr>
            <w:fldChar w:fldCharType="separate"/>
          </w:r>
          <w:r w:rsidR="00BF7912">
            <w:rPr>
              <w:noProof/>
            </w:rPr>
            <w:t>3</w:t>
          </w:r>
          <w:r w:rsidR="00511990" w:rsidRPr="53D1B465">
            <w:rPr>
              <w:noProof/>
            </w:rPr>
            <w:fldChar w:fldCharType="end"/>
          </w:r>
          <w:r>
            <w:t>页</w:t>
          </w:r>
        </w:p>
      </w:tc>
    </w:tr>
  </w:tbl>
  <w:p w14:paraId="375EA4F3" w14:textId="77777777" w:rsidR="00D11FD5" w:rsidRDefault="00D11FD5">
    <w:pPr>
      <w:pStyle w:val="a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976F611" w14:textId="77777777" w:rsidR="00D11FD5" w:rsidRDefault="00D11FD5">
    <w:pPr>
      <w:pStyle w:val="aa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933C0F2" w14:textId="77777777" w:rsidR="00523BAC" w:rsidRDefault="00523BAC">
      <w:r>
        <w:separator/>
      </w:r>
    </w:p>
  </w:footnote>
  <w:footnote w:type="continuationSeparator" w:id="0">
    <w:p w14:paraId="67EFC168" w14:textId="77777777" w:rsidR="00523BAC" w:rsidRDefault="00523BA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629EE2" w14:textId="77777777" w:rsidR="00D11FD5" w:rsidRDefault="00D11FD5">
    <w:pPr>
      <w:pStyle w:val="ab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Borders>
        <w:bottom w:val="single" w:sz="4" w:space="0" w:color="auto"/>
      </w:tblBorders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842"/>
      <w:gridCol w:w="5894"/>
      <w:gridCol w:w="1684"/>
    </w:tblGrid>
    <w:tr w:rsidR="00D11FD5" w14:paraId="02C75ED6" w14:textId="77777777">
      <w:trPr>
        <w:cantSplit/>
        <w:trHeight w:hRule="exact" w:val="782"/>
      </w:trPr>
      <w:tc>
        <w:tcPr>
          <w:tcW w:w="500" w:type="pct"/>
        </w:tcPr>
        <w:p w14:paraId="03AD7A2F" w14:textId="77777777" w:rsidR="00D11FD5" w:rsidRDefault="00511990">
          <w:pPr>
            <w:pStyle w:val="a8"/>
            <w:rPr>
              <w:rFonts w:ascii="Dotum" w:eastAsia="Dotum" w:hAnsi="Dotum"/>
            </w:rPr>
          </w:pPr>
          <w:r>
            <w:rPr>
              <w:rFonts w:ascii="Dotum" w:eastAsia="Dotum" w:hAnsi="Dotum"/>
              <w:noProof/>
              <w:snapToGrid/>
            </w:rPr>
            <w:drawing>
              <wp:inline distT="0" distB="0" distL="0" distR="0" wp14:anchorId="434814EE" wp14:editId="3F57C1A2">
                <wp:extent cx="419100" cy="419100"/>
                <wp:effectExtent l="19050" t="0" r="0" b="0"/>
                <wp:docPr id="3" name="图片 3" descr="HW_POS_RGB_Vertica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HW_POS_RGB_Vertical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19100" cy="419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  <w:p w14:paraId="313507DC" w14:textId="77777777" w:rsidR="00D11FD5" w:rsidRDefault="00D11FD5">
          <w:pPr>
            <w:rPr>
              <w:rFonts w:ascii="Dotum" w:eastAsia="Dotum" w:hAnsi="Dotum"/>
            </w:rPr>
          </w:pPr>
        </w:p>
      </w:tc>
      <w:tc>
        <w:tcPr>
          <w:tcW w:w="3500" w:type="pct"/>
          <w:vAlign w:val="bottom"/>
        </w:tcPr>
        <w:p w14:paraId="5A7B51E5" w14:textId="46990211" w:rsidR="00D11FD5" w:rsidRPr="00BE39D1" w:rsidRDefault="00511990" w:rsidP="00124A6C">
          <w:pPr>
            <w:pStyle w:val="ab"/>
            <w:ind w:firstLine="360"/>
            <w:rPr>
              <w:rFonts w:ascii="Dotum" w:eastAsiaTheme="minorEastAsia" w:hAnsi="Dotum"/>
            </w:rPr>
          </w:pPr>
          <w:r>
            <w:rPr>
              <w:rFonts w:ascii="Dotum" w:eastAsia="Dotum" w:hAnsi="Dotum" w:hint="eastAsia"/>
            </w:rPr>
            <w:t>文</w:t>
          </w:r>
          <w:r>
            <w:rPr>
              <w:rFonts w:ascii="Dotum" w:eastAsia="MS UI Gothic" w:hAnsi="MS UI Gothic" w:hint="eastAsia"/>
            </w:rPr>
            <w:t>档</w:t>
          </w:r>
          <w:r>
            <w:rPr>
              <w:rFonts w:ascii="Dotum" w:eastAsia="Dotum" w:hAnsi="Dotum" w:hint="eastAsia"/>
            </w:rPr>
            <w:t>名</w:t>
          </w:r>
          <w:r>
            <w:rPr>
              <w:rFonts w:ascii="Dotum" w:eastAsia="MS UI Gothic" w:hAnsi="MS UI Gothic" w:hint="eastAsia"/>
            </w:rPr>
            <w:t>称</w:t>
          </w:r>
          <w:r w:rsidR="00BE39D1" w:rsidRPr="00BE39D1">
            <w:rPr>
              <w:rFonts w:ascii="Dotum" w:eastAsia="MS UI Gothic" w:hAnsi="MS UI Gothic" w:hint="eastAsia"/>
            </w:rPr>
            <w:t>：</w:t>
          </w:r>
          <w:r w:rsidR="00124A6C">
            <w:rPr>
              <w:rFonts w:ascii="Dotum" w:eastAsiaTheme="minorEastAsia" w:hAnsi="MS UI Gothic" w:hint="eastAsia"/>
            </w:rPr>
            <w:t>工程</w:t>
          </w:r>
          <w:r w:rsidR="00124A6C">
            <w:rPr>
              <w:rFonts w:ascii="Dotum" w:eastAsiaTheme="minorEastAsia" w:hAnsi="MS UI Gothic"/>
            </w:rPr>
            <w:t>编译指导书</w:t>
          </w:r>
          <w:r w:rsidR="00124A6C">
            <w:rPr>
              <w:rFonts w:ascii="Dotum" w:eastAsiaTheme="minorEastAsia" w:hAnsi="MS UI Gothic" w:hint="eastAsia"/>
            </w:rPr>
            <w:t xml:space="preserve"> C++</w:t>
          </w:r>
          <w:r w:rsidR="00124A6C" w:rsidRPr="00BE39D1">
            <w:rPr>
              <w:rFonts w:ascii="Dotum" w:eastAsiaTheme="minorEastAsia" w:hAnsi="Dotum"/>
            </w:rPr>
            <w:t xml:space="preserve"> </w:t>
          </w:r>
        </w:p>
      </w:tc>
      <w:tc>
        <w:tcPr>
          <w:tcW w:w="1000" w:type="pct"/>
          <w:vAlign w:val="bottom"/>
        </w:tcPr>
        <w:p w14:paraId="4801A944" w14:textId="77777777" w:rsidR="00D11FD5" w:rsidRDefault="00511990">
          <w:pPr>
            <w:pStyle w:val="ab"/>
            <w:ind w:firstLine="360"/>
            <w:rPr>
              <w:rFonts w:ascii="Dotum" w:eastAsia="Dotum" w:hAnsi="Dotum"/>
            </w:rPr>
          </w:pPr>
          <w:r>
            <w:rPr>
              <w:rFonts w:ascii="Dotum" w:eastAsia="Dotum" w:hAnsi="Dotum" w:hint="eastAsia"/>
            </w:rPr>
            <w:t>文</w:t>
          </w:r>
          <w:r>
            <w:rPr>
              <w:rFonts w:ascii="Dotum" w:eastAsia="MS UI Gothic" w:hAnsi="MS UI Gothic" w:hint="eastAsia"/>
            </w:rPr>
            <w:t>档</w:t>
          </w:r>
          <w:r>
            <w:rPr>
              <w:rFonts w:ascii="Dotum" w:eastAsia="Dotum" w:hAnsi="Dotum" w:hint="eastAsia"/>
            </w:rPr>
            <w:t>密</w:t>
          </w:r>
          <w:r>
            <w:rPr>
              <w:rFonts w:ascii="Dotum" w:hAnsi="MS UI Gothic" w:hint="eastAsia"/>
            </w:rPr>
            <w:t>级</w:t>
          </w:r>
        </w:p>
      </w:tc>
    </w:tr>
  </w:tbl>
  <w:p w14:paraId="358DF602" w14:textId="77777777" w:rsidR="00D11FD5" w:rsidRDefault="00D11FD5">
    <w:pPr>
      <w:pStyle w:val="ab"/>
      <w:rPr>
        <w:rFonts w:ascii="DotumChe" w:eastAsia="DotumChe" w:hAnsi="DotumChe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8919F" w14:textId="77777777" w:rsidR="00D11FD5" w:rsidRDefault="00D11FD5">
    <w:pPr>
      <w:pStyle w:val="ab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F967F5E"/>
    <w:multiLevelType w:val="hybridMultilevel"/>
    <w:tmpl w:val="29F27E2C"/>
    <w:lvl w:ilvl="0" w:tplc="42A04E5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35F39F7"/>
    <w:multiLevelType w:val="hybridMultilevel"/>
    <w:tmpl w:val="03924B9C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42E3F5A"/>
    <w:multiLevelType w:val="hybridMultilevel"/>
    <w:tmpl w:val="934C4EC8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88C2F77"/>
    <w:multiLevelType w:val="hybridMultilevel"/>
    <w:tmpl w:val="6C9E54C0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">
    <w:nsid w:val="2B97034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42FE570A"/>
    <w:multiLevelType w:val="multilevel"/>
    <w:tmpl w:val="11FEBED6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"/>
      <w:suff w:val="space"/>
      <w:lvlText w:val="图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6">
    <w:nsid w:val="4A304A98"/>
    <w:multiLevelType w:val="hybridMultilevel"/>
    <w:tmpl w:val="CA7EBA88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4A45E92"/>
    <w:multiLevelType w:val="hybridMultilevel"/>
    <w:tmpl w:val="7DAC9D10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8">
    <w:nsid w:val="63546429"/>
    <w:multiLevelType w:val="multilevel"/>
    <w:tmpl w:val="FE4653A2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9">
    <w:nsid w:val="6B586EB4"/>
    <w:multiLevelType w:val="hybridMultilevel"/>
    <w:tmpl w:val="94DAF684"/>
    <w:lvl w:ilvl="0" w:tplc="0409000F">
      <w:start w:val="1"/>
      <w:numFmt w:val="decimal"/>
      <w:lvlText w:val="%1.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0">
    <w:nsid w:val="76241091"/>
    <w:multiLevelType w:val="hybridMultilevel"/>
    <w:tmpl w:val="247059C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7D3773AF"/>
    <w:multiLevelType w:val="multilevel"/>
    <w:tmpl w:val="F9C6AC6A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8"/>
  </w:num>
  <w:num w:numId="3">
    <w:abstractNumId w:val="4"/>
  </w:num>
  <w:num w:numId="4">
    <w:abstractNumId w:val="2"/>
  </w:num>
  <w:num w:numId="5">
    <w:abstractNumId w:val="0"/>
  </w:num>
  <w:num w:numId="6">
    <w:abstractNumId w:val="6"/>
  </w:num>
  <w:num w:numId="7">
    <w:abstractNumId w:val="3"/>
  </w:num>
  <w:num w:numId="8">
    <w:abstractNumId w:val="10"/>
  </w:num>
  <w:num w:numId="9">
    <w:abstractNumId w:val="1"/>
  </w:num>
  <w:num w:numId="10">
    <w:abstractNumId w:val="9"/>
  </w:num>
  <w:num w:numId="11">
    <w:abstractNumId w:val="8"/>
  </w:num>
  <w:num w:numId="12">
    <w:abstractNumId w:val="11"/>
  </w:num>
  <w:num w:numId="13">
    <w:abstractNumId w:val="7"/>
  </w:num>
  <w:num w:numId="14">
    <w:abstractNumId w:val="8"/>
  </w:num>
  <w:num w:numId="15">
    <w:abstractNumId w:val="8"/>
  </w:num>
  <w:num w:numId="16">
    <w:abstractNumId w:val="8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11FD5"/>
    <w:rsid w:val="0000094A"/>
    <w:rsid w:val="0000297B"/>
    <w:rsid w:val="00005093"/>
    <w:rsid w:val="000057A0"/>
    <w:rsid w:val="0000657C"/>
    <w:rsid w:val="000077C7"/>
    <w:rsid w:val="000105BF"/>
    <w:rsid w:val="000106A5"/>
    <w:rsid w:val="00011A49"/>
    <w:rsid w:val="00012952"/>
    <w:rsid w:val="0001373B"/>
    <w:rsid w:val="00014146"/>
    <w:rsid w:val="00014F72"/>
    <w:rsid w:val="00015DF7"/>
    <w:rsid w:val="00015F2B"/>
    <w:rsid w:val="000163F7"/>
    <w:rsid w:val="00017B4B"/>
    <w:rsid w:val="000213D0"/>
    <w:rsid w:val="00022571"/>
    <w:rsid w:val="00023C2A"/>
    <w:rsid w:val="00023D88"/>
    <w:rsid w:val="00024495"/>
    <w:rsid w:val="00025243"/>
    <w:rsid w:val="00025345"/>
    <w:rsid w:val="00025931"/>
    <w:rsid w:val="000265D4"/>
    <w:rsid w:val="00026B56"/>
    <w:rsid w:val="00026D51"/>
    <w:rsid w:val="0002778E"/>
    <w:rsid w:val="00031B74"/>
    <w:rsid w:val="00031BD4"/>
    <w:rsid w:val="000322E7"/>
    <w:rsid w:val="00033BD7"/>
    <w:rsid w:val="00037DA9"/>
    <w:rsid w:val="00040885"/>
    <w:rsid w:val="0004161D"/>
    <w:rsid w:val="0004543C"/>
    <w:rsid w:val="00045E6B"/>
    <w:rsid w:val="000502C4"/>
    <w:rsid w:val="00050C5A"/>
    <w:rsid w:val="0005132F"/>
    <w:rsid w:val="00051BE9"/>
    <w:rsid w:val="00052236"/>
    <w:rsid w:val="00052902"/>
    <w:rsid w:val="000534DD"/>
    <w:rsid w:val="000536A3"/>
    <w:rsid w:val="00060BCF"/>
    <w:rsid w:val="00062DBF"/>
    <w:rsid w:val="000645F6"/>
    <w:rsid w:val="0006639F"/>
    <w:rsid w:val="00066731"/>
    <w:rsid w:val="000713D9"/>
    <w:rsid w:val="00074829"/>
    <w:rsid w:val="000754B7"/>
    <w:rsid w:val="0007722C"/>
    <w:rsid w:val="00080634"/>
    <w:rsid w:val="0008082F"/>
    <w:rsid w:val="00082A88"/>
    <w:rsid w:val="000840C8"/>
    <w:rsid w:val="00085447"/>
    <w:rsid w:val="00086437"/>
    <w:rsid w:val="00087BCA"/>
    <w:rsid w:val="00087EA5"/>
    <w:rsid w:val="000A1651"/>
    <w:rsid w:val="000A1E62"/>
    <w:rsid w:val="000A27B3"/>
    <w:rsid w:val="000A4090"/>
    <w:rsid w:val="000A626F"/>
    <w:rsid w:val="000A6323"/>
    <w:rsid w:val="000A6FEB"/>
    <w:rsid w:val="000B0720"/>
    <w:rsid w:val="000B093D"/>
    <w:rsid w:val="000B2950"/>
    <w:rsid w:val="000B36AA"/>
    <w:rsid w:val="000B54C0"/>
    <w:rsid w:val="000B6A47"/>
    <w:rsid w:val="000B6D1D"/>
    <w:rsid w:val="000B7AC8"/>
    <w:rsid w:val="000C0A3F"/>
    <w:rsid w:val="000C1AC8"/>
    <w:rsid w:val="000C1FFD"/>
    <w:rsid w:val="000C2DF6"/>
    <w:rsid w:val="000C4457"/>
    <w:rsid w:val="000C466A"/>
    <w:rsid w:val="000C6520"/>
    <w:rsid w:val="000C6F5F"/>
    <w:rsid w:val="000C7ACF"/>
    <w:rsid w:val="000D08D2"/>
    <w:rsid w:val="000D0FA9"/>
    <w:rsid w:val="000D70AE"/>
    <w:rsid w:val="000E15E5"/>
    <w:rsid w:val="000E270C"/>
    <w:rsid w:val="000E5730"/>
    <w:rsid w:val="000E7770"/>
    <w:rsid w:val="000E7DC7"/>
    <w:rsid w:val="000F1901"/>
    <w:rsid w:val="000F3720"/>
    <w:rsid w:val="000F3D72"/>
    <w:rsid w:val="000F3EF9"/>
    <w:rsid w:val="000F3F6E"/>
    <w:rsid w:val="000F4E30"/>
    <w:rsid w:val="000F519D"/>
    <w:rsid w:val="000F6554"/>
    <w:rsid w:val="000F6821"/>
    <w:rsid w:val="0010380D"/>
    <w:rsid w:val="001071C6"/>
    <w:rsid w:val="00111067"/>
    <w:rsid w:val="00114D98"/>
    <w:rsid w:val="00114E54"/>
    <w:rsid w:val="00114F1C"/>
    <w:rsid w:val="0011692C"/>
    <w:rsid w:val="001207DB"/>
    <w:rsid w:val="00120D75"/>
    <w:rsid w:val="00122850"/>
    <w:rsid w:val="00123270"/>
    <w:rsid w:val="00124A6C"/>
    <w:rsid w:val="00124BDD"/>
    <w:rsid w:val="00124E92"/>
    <w:rsid w:val="00124ED7"/>
    <w:rsid w:val="001250B1"/>
    <w:rsid w:val="00125B00"/>
    <w:rsid w:val="001270B9"/>
    <w:rsid w:val="00130248"/>
    <w:rsid w:val="0013265A"/>
    <w:rsid w:val="0013275C"/>
    <w:rsid w:val="00132DD4"/>
    <w:rsid w:val="0013318A"/>
    <w:rsid w:val="00133F26"/>
    <w:rsid w:val="001356C3"/>
    <w:rsid w:val="001420DD"/>
    <w:rsid w:val="001421C8"/>
    <w:rsid w:val="001435F8"/>
    <w:rsid w:val="00144449"/>
    <w:rsid w:val="00144C9B"/>
    <w:rsid w:val="001477BE"/>
    <w:rsid w:val="00147EFA"/>
    <w:rsid w:val="00153C32"/>
    <w:rsid w:val="001552FD"/>
    <w:rsid w:val="00155694"/>
    <w:rsid w:val="00156725"/>
    <w:rsid w:val="001624EC"/>
    <w:rsid w:val="001634C8"/>
    <w:rsid w:val="001644C2"/>
    <w:rsid w:val="00164AAD"/>
    <w:rsid w:val="00164FB0"/>
    <w:rsid w:val="001654CE"/>
    <w:rsid w:val="001663F8"/>
    <w:rsid w:val="00173C82"/>
    <w:rsid w:val="00175E88"/>
    <w:rsid w:val="001764EC"/>
    <w:rsid w:val="00176D6B"/>
    <w:rsid w:val="001776DE"/>
    <w:rsid w:val="001800D5"/>
    <w:rsid w:val="00180EE5"/>
    <w:rsid w:val="00181FFE"/>
    <w:rsid w:val="00182B94"/>
    <w:rsid w:val="00183BE2"/>
    <w:rsid w:val="001852AE"/>
    <w:rsid w:val="00185C78"/>
    <w:rsid w:val="00186F70"/>
    <w:rsid w:val="00187300"/>
    <w:rsid w:val="00187C3C"/>
    <w:rsid w:val="00190F9F"/>
    <w:rsid w:val="00192293"/>
    <w:rsid w:val="00192712"/>
    <w:rsid w:val="001966A4"/>
    <w:rsid w:val="001975DD"/>
    <w:rsid w:val="001A18BF"/>
    <w:rsid w:val="001A367B"/>
    <w:rsid w:val="001A3C41"/>
    <w:rsid w:val="001A44FD"/>
    <w:rsid w:val="001A5002"/>
    <w:rsid w:val="001A55D4"/>
    <w:rsid w:val="001A793E"/>
    <w:rsid w:val="001A7F58"/>
    <w:rsid w:val="001B2636"/>
    <w:rsid w:val="001B5AA8"/>
    <w:rsid w:val="001B629B"/>
    <w:rsid w:val="001C0A10"/>
    <w:rsid w:val="001C1AFE"/>
    <w:rsid w:val="001C6083"/>
    <w:rsid w:val="001C7C5C"/>
    <w:rsid w:val="001D01DB"/>
    <w:rsid w:val="001D1764"/>
    <w:rsid w:val="001D1813"/>
    <w:rsid w:val="001D21A5"/>
    <w:rsid w:val="001D2434"/>
    <w:rsid w:val="001D3FF4"/>
    <w:rsid w:val="001D4819"/>
    <w:rsid w:val="001D7107"/>
    <w:rsid w:val="001E3783"/>
    <w:rsid w:val="001E4D97"/>
    <w:rsid w:val="001E5305"/>
    <w:rsid w:val="001E580F"/>
    <w:rsid w:val="001E78D6"/>
    <w:rsid w:val="001F002E"/>
    <w:rsid w:val="001F0D97"/>
    <w:rsid w:val="001F2247"/>
    <w:rsid w:val="001F4C5A"/>
    <w:rsid w:val="001F4CFC"/>
    <w:rsid w:val="001F6D64"/>
    <w:rsid w:val="0020066D"/>
    <w:rsid w:val="002014A2"/>
    <w:rsid w:val="00202C4F"/>
    <w:rsid w:val="00203DFD"/>
    <w:rsid w:val="0020553D"/>
    <w:rsid w:val="002055F0"/>
    <w:rsid w:val="00207B92"/>
    <w:rsid w:val="0022133F"/>
    <w:rsid w:val="00221588"/>
    <w:rsid w:val="002225E0"/>
    <w:rsid w:val="0022270D"/>
    <w:rsid w:val="002233C6"/>
    <w:rsid w:val="00224A27"/>
    <w:rsid w:val="00227716"/>
    <w:rsid w:val="002332C2"/>
    <w:rsid w:val="00235579"/>
    <w:rsid w:val="002368F9"/>
    <w:rsid w:val="00236FE8"/>
    <w:rsid w:val="002374D5"/>
    <w:rsid w:val="00240757"/>
    <w:rsid w:val="0024416F"/>
    <w:rsid w:val="00244B10"/>
    <w:rsid w:val="0024539F"/>
    <w:rsid w:val="00245DBD"/>
    <w:rsid w:val="00251027"/>
    <w:rsid w:val="00253C61"/>
    <w:rsid w:val="00253D43"/>
    <w:rsid w:val="002557C8"/>
    <w:rsid w:val="00260ECB"/>
    <w:rsid w:val="00260FBF"/>
    <w:rsid w:val="002618C1"/>
    <w:rsid w:val="00263697"/>
    <w:rsid w:val="002640BC"/>
    <w:rsid w:val="00265ADF"/>
    <w:rsid w:val="00265DB0"/>
    <w:rsid w:val="00266826"/>
    <w:rsid w:val="00276B47"/>
    <w:rsid w:val="00276DF1"/>
    <w:rsid w:val="002802F3"/>
    <w:rsid w:val="002819F5"/>
    <w:rsid w:val="0028323D"/>
    <w:rsid w:val="00283437"/>
    <w:rsid w:val="002837DB"/>
    <w:rsid w:val="00284A5E"/>
    <w:rsid w:val="002866A0"/>
    <w:rsid w:val="00286BC6"/>
    <w:rsid w:val="00287756"/>
    <w:rsid w:val="002900E8"/>
    <w:rsid w:val="002925D6"/>
    <w:rsid w:val="00292635"/>
    <w:rsid w:val="00294C08"/>
    <w:rsid w:val="00296CED"/>
    <w:rsid w:val="002A0BE0"/>
    <w:rsid w:val="002A2FC6"/>
    <w:rsid w:val="002A3898"/>
    <w:rsid w:val="002A4020"/>
    <w:rsid w:val="002A4045"/>
    <w:rsid w:val="002A6B6E"/>
    <w:rsid w:val="002A7D87"/>
    <w:rsid w:val="002B3B58"/>
    <w:rsid w:val="002B3F54"/>
    <w:rsid w:val="002B4DEF"/>
    <w:rsid w:val="002B77C4"/>
    <w:rsid w:val="002C0A3D"/>
    <w:rsid w:val="002C3874"/>
    <w:rsid w:val="002C3E40"/>
    <w:rsid w:val="002C40F8"/>
    <w:rsid w:val="002C5F6C"/>
    <w:rsid w:val="002C6237"/>
    <w:rsid w:val="002D7DA1"/>
    <w:rsid w:val="002E0D26"/>
    <w:rsid w:val="002E13E8"/>
    <w:rsid w:val="002E1E39"/>
    <w:rsid w:val="002E21A9"/>
    <w:rsid w:val="002E39D1"/>
    <w:rsid w:val="002E3B2D"/>
    <w:rsid w:val="002E4363"/>
    <w:rsid w:val="002E7C6E"/>
    <w:rsid w:val="002E7E47"/>
    <w:rsid w:val="002F0E17"/>
    <w:rsid w:val="002F485A"/>
    <w:rsid w:val="002F7847"/>
    <w:rsid w:val="002F7D54"/>
    <w:rsid w:val="0030277D"/>
    <w:rsid w:val="00304034"/>
    <w:rsid w:val="0030479C"/>
    <w:rsid w:val="00304903"/>
    <w:rsid w:val="00316739"/>
    <w:rsid w:val="0031679D"/>
    <w:rsid w:val="003168F5"/>
    <w:rsid w:val="00316ED6"/>
    <w:rsid w:val="003172DE"/>
    <w:rsid w:val="0031787D"/>
    <w:rsid w:val="00321177"/>
    <w:rsid w:val="00322EE7"/>
    <w:rsid w:val="003237F6"/>
    <w:rsid w:val="003309AC"/>
    <w:rsid w:val="00333DE5"/>
    <w:rsid w:val="00334838"/>
    <w:rsid w:val="00335E2E"/>
    <w:rsid w:val="003400B3"/>
    <w:rsid w:val="00341DCF"/>
    <w:rsid w:val="00342BB0"/>
    <w:rsid w:val="003440B3"/>
    <w:rsid w:val="0034518D"/>
    <w:rsid w:val="003460AE"/>
    <w:rsid w:val="0034749E"/>
    <w:rsid w:val="00353C15"/>
    <w:rsid w:val="00355B37"/>
    <w:rsid w:val="00361EE7"/>
    <w:rsid w:val="0036330F"/>
    <w:rsid w:val="003654BC"/>
    <w:rsid w:val="00370C83"/>
    <w:rsid w:val="00370D30"/>
    <w:rsid w:val="00371C3D"/>
    <w:rsid w:val="003727F8"/>
    <w:rsid w:val="00372EEC"/>
    <w:rsid w:val="00375184"/>
    <w:rsid w:val="00376ADE"/>
    <w:rsid w:val="00377F13"/>
    <w:rsid w:val="0038020E"/>
    <w:rsid w:val="0038047D"/>
    <w:rsid w:val="00382822"/>
    <w:rsid w:val="00382A79"/>
    <w:rsid w:val="00385054"/>
    <w:rsid w:val="00385DE4"/>
    <w:rsid w:val="00386185"/>
    <w:rsid w:val="00386909"/>
    <w:rsid w:val="00387019"/>
    <w:rsid w:val="003904E9"/>
    <w:rsid w:val="00390EE9"/>
    <w:rsid w:val="0039289D"/>
    <w:rsid w:val="003932BF"/>
    <w:rsid w:val="00393591"/>
    <w:rsid w:val="003A5AC3"/>
    <w:rsid w:val="003A68CB"/>
    <w:rsid w:val="003B0091"/>
    <w:rsid w:val="003B1512"/>
    <w:rsid w:val="003B3C78"/>
    <w:rsid w:val="003B43FA"/>
    <w:rsid w:val="003B77B5"/>
    <w:rsid w:val="003B7A17"/>
    <w:rsid w:val="003B7B6D"/>
    <w:rsid w:val="003C0521"/>
    <w:rsid w:val="003C0981"/>
    <w:rsid w:val="003C3503"/>
    <w:rsid w:val="003C3BEC"/>
    <w:rsid w:val="003C3D76"/>
    <w:rsid w:val="003C3FBA"/>
    <w:rsid w:val="003C5C39"/>
    <w:rsid w:val="003C6A1C"/>
    <w:rsid w:val="003D0283"/>
    <w:rsid w:val="003D0FB4"/>
    <w:rsid w:val="003D1B89"/>
    <w:rsid w:val="003D28B2"/>
    <w:rsid w:val="003D2CE3"/>
    <w:rsid w:val="003D55CD"/>
    <w:rsid w:val="003E1128"/>
    <w:rsid w:val="003E357C"/>
    <w:rsid w:val="003E3851"/>
    <w:rsid w:val="003E49FB"/>
    <w:rsid w:val="003E4C7D"/>
    <w:rsid w:val="003E7787"/>
    <w:rsid w:val="003F1765"/>
    <w:rsid w:val="003F40C0"/>
    <w:rsid w:val="003F5861"/>
    <w:rsid w:val="003F652B"/>
    <w:rsid w:val="003F7140"/>
    <w:rsid w:val="00401248"/>
    <w:rsid w:val="004029D1"/>
    <w:rsid w:val="00405BFC"/>
    <w:rsid w:val="004064A4"/>
    <w:rsid w:val="00413ECB"/>
    <w:rsid w:val="00414531"/>
    <w:rsid w:val="00414A71"/>
    <w:rsid w:val="004153C8"/>
    <w:rsid w:val="00415723"/>
    <w:rsid w:val="00420B38"/>
    <w:rsid w:val="0042177F"/>
    <w:rsid w:val="0042188D"/>
    <w:rsid w:val="004239AA"/>
    <w:rsid w:val="00423B0F"/>
    <w:rsid w:val="00424015"/>
    <w:rsid w:val="004248D7"/>
    <w:rsid w:val="00426860"/>
    <w:rsid w:val="00431F80"/>
    <w:rsid w:val="00434750"/>
    <w:rsid w:val="00441C01"/>
    <w:rsid w:val="004446F8"/>
    <w:rsid w:val="0045017A"/>
    <w:rsid w:val="00450FA8"/>
    <w:rsid w:val="00452E5C"/>
    <w:rsid w:val="00454402"/>
    <w:rsid w:val="00455AA9"/>
    <w:rsid w:val="00457F8A"/>
    <w:rsid w:val="00460557"/>
    <w:rsid w:val="0046161D"/>
    <w:rsid w:val="00464BA7"/>
    <w:rsid w:val="00466791"/>
    <w:rsid w:val="00471CDA"/>
    <w:rsid w:val="004723E1"/>
    <w:rsid w:val="00475463"/>
    <w:rsid w:val="00475BEA"/>
    <w:rsid w:val="00477098"/>
    <w:rsid w:val="004824E8"/>
    <w:rsid w:val="004835B6"/>
    <w:rsid w:val="004912BA"/>
    <w:rsid w:val="00491DEC"/>
    <w:rsid w:val="00494677"/>
    <w:rsid w:val="00494FF2"/>
    <w:rsid w:val="00496D82"/>
    <w:rsid w:val="004A0ADF"/>
    <w:rsid w:val="004A0E27"/>
    <w:rsid w:val="004A139A"/>
    <w:rsid w:val="004A2F29"/>
    <w:rsid w:val="004A30B8"/>
    <w:rsid w:val="004A4848"/>
    <w:rsid w:val="004A5287"/>
    <w:rsid w:val="004A6734"/>
    <w:rsid w:val="004A77BA"/>
    <w:rsid w:val="004B0005"/>
    <w:rsid w:val="004B451B"/>
    <w:rsid w:val="004B60B0"/>
    <w:rsid w:val="004B64BD"/>
    <w:rsid w:val="004C27B4"/>
    <w:rsid w:val="004C41D7"/>
    <w:rsid w:val="004D331C"/>
    <w:rsid w:val="004D37EE"/>
    <w:rsid w:val="004D5636"/>
    <w:rsid w:val="004E03A1"/>
    <w:rsid w:val="004E03EB"/>
    <w:rsid w:val="004E03F3"/>
    <w:rsid w:val="004E2A78"/>
    <w:rsid w:val="004E2FE0"/>
    <w:rsid w:val="004E46D2"/>
    <w:rsid w:val="004E5CC1"/>
    <w:rsid w:val="004E6A22"/>
    <w:rsid w:val="004E6C2E"/>
    <w:rsid w:val="004F098D"/>
    <w:rsid w:val="004F0E05"/>
    <w:rsid w:val="004F174F"/>
    <w:rsid w:val="004F1AA1"/>
    <w:rsid w:val="004F4E0E"/>
    <w:rsid w:val="004F69B1"/>
    <w:rsid w:val="004F70EF"/>
    <w:rsid w:val="004F72D5"/>
    <w:rsid w:val="00500CF6"/>
    <w:rsid w:val="005014D5"/>
    <w:rsid w:val="005040F0"/>
    <w:rsid w:val="005041BE"/>
    <w:rsid w:val="00505484"/>
    <w:rsid w:val="00506885"/>
    <w:rsid w:val="00506B9F"/>
    <w:rsid w:val="00507A04"/>
    <w:rsid w:val="00510211"/>
    <w:rsid w:val="0051029F"/>
    <w:rsid w:val="00511990"/>
    <w:rsid w:val="00511EF8"/>
    <w:rsid w:val="00513350"/>
    <w:rsid w:val="00516AB8"/>
    <w:rsid w:val="00523BAC"/>
    <w:rsid w:val="0052542E"/>
    <w:rsid w:val="0052737A"/>
    <w:rsid w:val="005308F5"/>
    <w:rsid w:val="005323F2"/>
    <w:rsid w:val="00533073"/>
    <w:rsid w:val="00533C6C"/>
    <w:rsid w:val="00533D2D"/>
    <w:rsid w:val="00535DBA"/>
    <w:rsid w:val="00537947"/>
    <w:rsid w:val="0054017E"/>
    <w:rsid w:val="00540655"/>
    <w:rsid w:val="00540C84"/>
    <w:rsid w:val="00543C35"/>
    <w:rsid w:val="00544FE0"/>
    <w:rsid w:val="0054673E"/>
    <w:rsid w:val="00546AF8"/>
    <w:rsid w:val="00546CCF"/>
    <w:rsid w:val="00546E42"/>
    <w:rsid w:val="00550934"/>
    <w:rsid w:val="00550EB9"/>
    <w:rsid w:val="0055102B"/>
    <w:rsid w:val="00552B2B"/>
    <w:rsid w:val="0055577F"/>
    <w:rsid w:val="00557007"/>
    <w:rsid w:val="0055771A"/>
    <w:rsid w:val="00561B15"/>
    <w:rsid w:val="00562F7F"/>
    <w:rsid w:val="00563BA8"/>
    <w:rsid w:val="0056482E"/>
    <w:rsid w:val="00564950"/>
    <w:rsid w:val="00565BCE"/>
    <w:rsid w:val="00567B02"/>
    <w:rsid w:val="005717B1"/>
    <w:rsid w:val="00572B7F"/>
    <w:rsid w:val="0057515E"/>
    <w:rsid w:val="00576679"/>
    <w:rsid w:val="00581187"/>
    <w:rsid w:val="005813F8"/>
    <w:rsid w:val="0058275F"/>
    <w:rsid w:val="0058276C"/>
    <w:rsid w:val="00585038"/>
    <w:rsid w:val="00586E9D"/>
    <w:rsid w:val="00587387"/>
    <w:rsid w:val="0058761F"/>
    <w:rsid w:val="005916C5"/>
    <w:rsid w:val="00592315"/>
    <w:rsid w:val="005A3294"/>
    <w:rsid w:val="005A4013"/>
    <w:rsid w:val="005A40E5"/>
    <w:rsid w:val="005A41A8"/>
    <w:rsid w:val="005A4B8B"/>
    <w:rsid w:val="005A4CFD"/>
    <w:rsid w:val="005A51E9"/>
    <w:rsid w:val="005A5B17"/>
    <w:rsid w:val="005A6697"/>
    <w:rsid w:val="005B00A4"/>
    <w:rsid w:val="005B1614"/>
    <w:rsid w:val="005B1B31"/>
    <w:rsid w:val="005B2617"/>
    <w:rsid w:val="005B282F"/>
    <w:rsid w:val="005B5068"/>
    <w:rsid w:val="005B5594"/>
    <w:rsid w:val="005B6064"/>
    <w:rsid w:val="005B6BC8"/>
    <w:rsid w:val="005C00B1"/>
    <w:rsid w:val="005C0845"/>
    <w:rsid w:val="005C33FF"/>
    <w:rsid w:val="005C3F6A"/>
    <w:rsid w:val="005C5DCB"/>
    <w:rsid w:val="005C767A"/>
    <w:rsid w:val="005D1F89"/>
    <w:rsid w:val="005D20E6"/>
    <w:rsid w:val="005D371A"/>
    <w:rsid w:val="005D3878"/>
    <w:rsid w:val="005D45EF"/>
    <w:rsid w:val="005D4A6E"/>
    <w:rsid w:val="005D52FF"/>
    <w:rsid w:val="005D55AD"/>
    <w:rsid w:val="005D676C"/>
    <w:rsid w:val="005D6AAB"/>
    <w:rsid w:val="005D7A11"/>
    <w:rsid w:val="005E2822"/>
    <w:rsid w:val="005E7C8E"/>
    <w:rsid w:val="005F0994"/>
    <w:rsid w:val="005F550B"/>
    <w:rsid w:val="005F58F2"/>
    <w:rsid w:val="005F66C7"/>
    <w:rsid w:val="005F7E8B"/>
    <w:rsid w:val="00602C09"/>
    <w:rsid w:val="00606B7F"/>
    <w:rsid w:val="00607A91"/>
    <w:rsid w:val="00610D57"/>
    <w:rsid w:val="00612905"/>
    <w:rsid w:val="00615A15"/>
    <w:rsid w:val="0061650D"/>
    <w:rsid w:val="00616925"/>
    <w:rsid w:val="00616D4A"/>
    <w:rsid w:val="00622D0F"/>
    <w:rsid w:val="0062527F"/>
    <w:rsid w:val="00625DBE"/>
    <w:rsid w:val="00627E6F"/>
    <w:rsid w:val="00630369"/>
    <w:rsid w:val="00631061"/>
    <w:rsid w:val="006311C1"/>
    <w:rsid w:val="00631445"/>
    <w:rsid w:val="00631453"/>
    <w:rsid w:val="00631A73"/>
    <w:rsid w:val="006320E2"/>
    <w:rsid w:val="00632578"/>
    <w:rsid w:val="00633F90"/>
    <w:rsid w:val="006346A8"/>
    <w:rsid w:val="00634973"/>
    <w:rsid w:val="00635C33"/>
    <w:rsid w:val="006378C8"/>
    <w:rsid w:val="00643C16"/>
    <w:rsid w:val="00645891"/>
    <w:rsid w:val="0064624D"/>
    <w:rsid w:val="00646A87"/>
    <w:rsid w:val="00646B05"/>
    <w:rsid w:val="00651206"/>
    <w:rsid w:val="006519FB"/>
    <w:rsid w:val="00652016"/>
    <w:rsid w:val="0065242D"/>
    <w:rsid w:val="006524CE"/>
    <w:rsid w:val="00652F50"/>
    <w:rsid w:val="0065427F"/>
    <w:rsid w:val="006542F3"/>
    <w:rsid w:val="00655406"/>
    <w:rsid w:val="00660487"/>
    <w:rsid w:val="006605FB"/>
    <w:rsid w:val="0066147D"/>
    <w:rsid w:val="0066159C"/>
    <w:rsid w:val="006646E2"/>
    <w:rsid w:val="0066586F"/>
    <w:rsid w:val="00666468"/>
    <w:rsid w:val="006675F5"/>
    <w:rsid w:val="00667F68"/>
    <w:rsid w:val="006704E0"/>
    <w:rsid w:val="00671D80"/>
    <w:rsid w:val="00673E46"/>
    <w:rsid w:val="0067532D"/>
    <w:rsid w:val="00676E3E"/>
    <w:rsid w:val="00677853"/>
    <w:rsid w:val="006817FB"/>
    <w:rsid w:val="00687410"/>
    <w:rsid w:val="00687C1C"/>
    <w:rsid w:val="00692EA5"/>
    <w:rsid w:val="006938E3"/>
    <w:rsid w:val="0069411E"/>
    <w:rsid w:val="006975C3"/>
    <w:rsid w:val="006A0FEC"/>
    <w:rsid w:val="006A107D"/>
    <w:rsid w:val="006A10AD"/>
    <w:rsid w:val="006A3F4F"/>
    <w:rsid w:val="006A4597"/>
    <w:rsid w:val="006A702F"/>
    <w:rsid w:val="006A7CA6"/>
    <w:rsid w:val="006B0FBD"/>
    <w:rsid w:val="006B225C"/>
    <w:rsid w:val="006B3415"/>
    <w:rsid w:val="006B4522"/>
    <w:rsid w:val="006B4DBB"/>
    <w:rsid w:val="006C1153"/>
    <w:rsid w:val="006C2178"/>
    <w:rsid w:val="006C29EF"/>
    <w:rsid w:val="006C2EF8"/>
    <w:rsid w:val="006C316E"/>
    <w:rsid w:val="006C3E5F"/>
    <w:rsid w:val="006C48A2"/>
    <w:rsid w:val="006C69AD"/>
    <w:rsid w:val="006C69D9"/>
    <w:rsid w:val="006C6C90"/>
    <w:rsid w:val="006C7705"/>
    <w:rsid w:val="006C7E9B"/>
    <w:rsid w:val="006D0F56"/>
    <w:rsid w:val="006D103F"/>
    <w:rsid w:val="006D12AB"/>
    <w:rsid w:val="006D5C70"/>
    <w:rsid w:val="006E2BDB"/>
    <w:rsid w:val="006E5489"/>
    <w:rsid w:val="006E7A55"/>
    <w:rsid w:val="006F05E8"/>
    <w:rsid w:val="006F323F"/>
    <w:rsid w:val="006F327A"/>
    <w:rsid w:val="006F3B5C"/>
    <w:rsid w:val="006F4151"/>
    <w:rsid w:val="00701545"/>
    <w:rsid w:val="00701FF1"/>
    <w:rsid w:val="007029B4"/>
    <w:rsid w:val="00702F7C"/>
    <w:rsid w:val="0070411C"/>
    <w:rsid w:val="007051BD"/>
    <w:rsid w:val="00705D77"/>
    <w:rsid w:val="00713F88"/>
    <w:rsid w:val="0071473C"/>
    <w:rsid w:val="007147B4"/>
    <w:rsid w:val="00716034"/>
    <w:rsid w:val="00716940"/>
    <w:rsid w:val="00717250"/>
    <w:rsid w:val="007173D3"/>
    <w:rsid w:val="0072128C"/>
    <w:rsid w:val="00721771"/>
    <w:rsid w:val="00721877"/>
    <w:rsid w:val="007219CB"/>
    <w:rsid w:val="007232F1"/>
    <w:rsid w:val="00723DA3"/>
    <w:rsid w:val="00723E67"/>
    <w:rsid w:val="00723EB9"/>
    <w:rsid w:val="00726EBA"/>
    <w:rsid w:val="00727418"/>
    <w:rsid w:val="00727503"/>
    <w:rsid w:val="00732C4F"/>
    <w:rsid w:val="007331DB"/>
    <w:rsid w:val="00733FEB"/>
    <w:rsid w:val="00736C04"/>
    <w:rsid w:val="00736CDC"/>
    <w:rsid w:val="00740714"/>
    <w:rsid w:val="00744568"/>
    <w:rsid w:val="00747B2A"/>
    <w:rsid w:val="00747FD5"/>
    <w:rsid w:val="00753A4F"/>
    <w:rsid w:val="007558D3"/>
    <w:rsid w:val="0076049B"/>
    <w:rsid w:val="0076086C"/>
    <w:rsid w:val="0076266C"/>
    <w:rsid w:val="00763580"/>
    <w:rsid w:val="00764A10"/>
    <w:rsid w:val="007666E9"/>
    <w:rsid w:val="00766908"/>
    <w:rsid w:val="00766E5F"/>
    <w:rsid w:val="0076727F"/>
    <w:rsid w:val="007673C5"/>
    <w:rsid w:val="00767996"/>
    <w:rsid w:val="00771176"/>
    <w:rsid w:val="007720A5"/>
    <w:rsid w:val="00772104"/>
    <w:rsid w:val="00772347"/>
    <w:rsid w:val="007726D1"/>
    <w:rsid w:val="00777CA1"/>
    <w:rsid w:val="00781208"/>
    <w:rsid w:val="00781451"/>
    <w:rsid w:val="0078202D"/>
    <w:rsid w:val="00782121"/>
    <w:rsid w:val="007828FE"/>
    <w:rsid w:val="00782D3F"/>
    <w:rsid w:val="007850F2"/>
    <w:rsid w:val="00785290"/>
    <w:rsid w:val="00786778"/>
    <w:rsid w:val="00786AC0"/>
    <w:rsid w:val="0078739A"/>
    <w:rsid w:val="00787512"/>
    <w:rsid w:val="00787DFC"/>
    <w:rsid w:val="00790CB5"/>
    <w:rsid w:val="007922AB"/>
    <w:rsid w:val="00793BEB"/>
    <w:rsid w:val="007949EE"/>
    <w:rsid w:val="00794B1F"/>
    <w:rsid w:val="00794E35"/>
    <w:rsid w:val="007959B0"/>
    <w:rsid w:val="00796274"/>
    <w:rsid w:val="00796E76"/>
    <w:rsid w:val="007970FD"/>
    <w:rsid w:val="00797464"/>
    <w:rsid w:val="007A0955"/>
    <w:rsid w:val="007A109A"/>
    <w:rsid w:val="007A1978"/>
    <w:rsid w:val="007A251F"/>
    <w:rsid w:val="007A3CB3"/>
    <w:rsid w:val="007A3EB9"/>
    <w:rsid w:val="007A40DD"/>
    <w:rsid w:val="007A6CFD"/>
    <w:rsid w:val="007A7019"/>
    <w:rsid w:val="007B053F"/>
    <w:rsid w:val="007B159A"/>
    <w:rsid w:val="007B1BB1"/>
    <w:rsid w:val="007B2BE1"/>
    <w:rsid w:val="007B4B91"/>
    <w:rsid w:val="007B7517"/>
    <w:rsid w:val="007C229D"/>
    <w:rsid w:val="007C2422"/>
    <w:rsid w:val="007C7066"/>
    <w:rsid w:val="007C70D4"/>
    <w:rsid w:val="007C77FB"/>
    <w:rsid w:val="007D328A"/>
    <w:rsid w:val="007D3A14"/>
    <w:rsid w:val="007D6488"/>
    <w:rsid w:val="007D67BA"/>
    <w:rsid w:val="007E40C5"/>
    <w:rsid w:val="007E7380"/>
    <w:rsid w:val="007E774F"/>
    <w:rsid w:val="007F0069"/>
    <w:rsid w:val="007F2A6B"/>
    <w:rsid w:val="007F3FF7"/>
    <w:rsid w:val="007F440D"/>
    <w:rsid w:val="007F5349"/>
    <w:rsid w:val="00801E78"/>
    <w:rsid w:val="008024EA"/>
    <w:rsid w:val="008065D9"/>
    <w:rsid w:val="0081089A"/>
    <w:rsid w:val="00810B01"/>
    <w:rsid w:val="0081111F"/>
    <w:rsid w:val="00811FF1"/>
    <w:rsid w:val="00814FA3"/>
    <w:rsid w:val="0081642B"/>
    <w:rsid w:val="00817C9E"/>
    <w:rsid w:val="0082083B"/>
    <w:rsid w:val="00823115"/>
    <w:rsid w:val="008251EF"/>
    <w:rsid w:val="00827002"/>
    <w:rsid w:val="008318CA"/>
    <w:rsid w:val="008338E5"/>
    <w:rsid w:val="00834AEA"/>
    <w:rsid w:val="00836F2E"/>
    <w:rsid w:val="008413E7"/>
    <w:rsid w:val="00841D03"/>
    <w:rsid w:val="00854378"/>
    <w:rsid w:val="008565CA"/>
    <w:rsid w:val="00861680"/>
    <w:rsid w:val="00861D78"/>
    <w:rsid w:val="008643B2"/>
    <w:rsid w:val="008643E8"/>
    <w:rsid w:val="00864835"/>
    <w:rsid w:val="00864A12"/>
    <w:rsid w:val="008654FF"/>
    <w:rsid w:val="008701E9"/>
    <w:rsid w:val="00873430"/>
    <w:rsid w:val="00874011"/>
    <w:rsid w:val="00874740"/>
    <w:rsid w:val="008757CD"/>
    <w:rsid w:val="008761EA"/>
    <w:rsid w:val="008801D0"/>
    <w:rsid w:val="00881B4E"/>
    <w:rsid w:val="008821BD"/>
    <w:rsid w:val="00883985"/>
    <w:rsid w:val="008904FE"/>
    <w:rsid w:val="00892000"/>
    <w:rsid w:val="0089331A"/>
    <w:rsid w:val="008938FA"/>
    <w:rsid w:val="00893AA2"/>
    <w:rsid w:val="00893F2F"/>
    <w:rsid w:val="008A14B2"/>
    <w:rsid w:val="008A1FD9"/>
    <w:rsid w:val="008A4412"/>
    <w:rsid w:val="008A5460"/>
    <w:rsid w:val="008A74AB"/>
    <w:rsid w:val="008B0559"/>
    <w:rsid w:val="008B0A12"/>
    <w:rsid w:val="008B0CC2"/>
    <w:rsid w:val="008B0E5A"/>
    <w:rsid w:val="008B3C3A"/>
    <w:rsid w:val="008B3F53"/>
    <w:rsid w:val="008B441E"/>
    <w:rsid w:val="008B59FE"/>
    <w:rsid w:val="008C0C08"/>
    <w:rsid w:val="008C28E4"/>
    <w:rsid w:val="008C3241"/>
    <w:rsid w:val="008C43B9"/>
    <w:rsid w:val="008C49A2"/>
    <w:rsid w:val="008C5323"/>
    <w:rsid w:val="008C70EA"/>
    <w:rsid w:val="008D1208"/>
    <w:rsid w:val="008D1AD8"/>
    <w:rsid w:val="008D2397"/>
    <w:rsid w:val="008D2B36"/>
    <w:rsid w:val="008D62DB"/>
    <w:rsid w:val="008E43A1"/>
    <w:rsid w:val="008E454E"/>
    <w:rsid w:val="008F27FE"/>
    <w:rsid w:val="008F281C"/>
    <w:rsid w:val="008F28F5"/>
    <w:rsid w:val="008F5C57"/>
    <w:rsid w:val="008F6024"/>
    <w:rsid w:val="00901534"/>
    <w:rsid w:val="00901F04"/>
    <w:rsid w:val="00901FB2"/>
    <w:rsid w:val="00902507"/>
    <w:rsid w:val="00906981"/>
    <w:rsid w:val="009069DC"/>
    <w:rsid w:val="00907EEA"/>
    <w:rsid w:val="00910BB9"/>
    <w:rsid w:val="00910C87"/>
    <w:rsid w:val="00911ED2"/>
    <w:rsid w:val="0091331D"/>
    <w:rsid w:val="00914E4E"/>
    <w:rsid w:val="00915A17"/>
    <w:rsid w:val="00917E06"/>
    <w:rsid w:val="0092010A"/>
    <w:rsid w:val="009211C7"/>
    <w:rsid w:val="0092169C"/>
    <w:rsid w:val="009225C2"/>
    <w:rsid w:val="00923164"/>
    <w:rsid w:val="009234BB"/>
    <w:rsid w:val="00923878"/>
    <w:rsid w:val="00923B05"/>
    <w:rsid w:val="00924BFC"/>
    <w:rsid w:val="00925509"/>
    <w:rsid w:val="00931DAE"/>
    <w:rsid w:val="00940705"/>
    <w:rsid w:val="00942110"/>
    <w:rsid w:val="00943739"/>
    <w:rsid w:val="009456E2"/>
    <w:rsid w:val="00945B30"/>
    <w:rsid w:val="009471CB"/>
    <w:rsid w:val="0094728F"/>
    <w:rsid w:val="009521B0"/>
    <w:rsid w:val="009528EE"/>
    <w:rsid w:val="00952EAD"/>
    <w:rsid w:val="009546CE"/>
    <w:rsid w:val="00956092"/>
    <w:rsid w:val="00956531"/>
    <w:rsid w:val="009565BC"/>
    <w:rsid w:val="009570D7"/>
    <w:rsid w:val="00957564"/>
    <w:rsid w:val="00962F2D"/>
    <w:rsid w:val="00963F9D"/>
    <w:rsid w:val="00966481"/>
    <w:rsid w:val="0096659F"/>
    <w:rsid w:val="0097097F"/>
    <w:rsid w:val="00971F9F"/>
    <w:rsid w:val="00977D4B"/>
    <w:rsid w:val="00980D15"/>
    <w:rsid w:val="00981050"/>
    <w:rsid w:val="00981A4E"/>
    <w:rsid w:val="009836C8"/>
    <w:rsid w:val="00984F74"/>
    <w:rsid w:val="009858CA"/>
    <w:rsid w:val="00985FC3"/>
    <w:rsid w:val="00986849"/>
    <w:rsid w:val="009870BF"/>
    <w:rsid w:val="00990EBE"/>
    <w:rsid w:val="009930BF"/>
    <w:rsid w:val="0099393B"/>
    <w:rsid w:val="00994C60"/>
    <w:rsid w:val="00995D26"/>
    <w:rsid w:val="009A2703"/>
    <w:rsid w:val="009A33AB"/>
    <w:rsid w:val="009A3F51"/>
    <w:rsid w:val="009A44CD"/>
    <w:rsid w:val="009A48EA"/>
    <w:rsid w:val="009A5BCE"/>
    <w:rsid w:val="009B08B0"/>
    <w:rsid w:val="009B510D"/>
    <w:rsid w:val="009B5BD5"/>
    <w:rsid w:val="009B6BAD"/>
    <w:rsid w:val="009B72B4"/>
    <w:rsid w:val="009C03BF"/>
    <w:rsid w:val="009C13B2"/>
    <w:rsid w:val="009C1A30"/>
    <w:rsid w:val="009C2C0D"/>
    <w:rsid w:val="009C34B3"/>
    <w:rsid w:val="009C52BD"/>
    <w:rsid w:val="009C7082"/>
    <w:rsid w:val="009C7863"/>
    <w:rsid w:val="009D466B"/>
    <w:rsid w:val="009D46FB"/>
    <w:rsid w:val="009D55A4"/>
    <w:rsid w:val="009D7164"/>
    <w:rsid w:val="009D7A10"/>
    <w:rsid w:val="009E0D1A"/>
    <w:rsid w:val="009E17E7"/>
    <w:rsid w:val="009E1B93"/>
    <w:rsid w:val="009E2102"/>
    <w:rsid w:val="009E6C78"/>
    <w:rsid w:val="009F2DAA"/>
    <w:rsid w:val="009F3A2D"/>
    <w:rsid w:val="009F43D9"/>
    <w:rsid w:val="009F6192"/>
    <w:rsid w:val="009F6589"/>
    <w:rsid w:val="00A015D2"/>
    <w:rsid w:val="00A031CF"/>
    <w:rsid w:val="00A0757B"/>
    <w:rsid w:val="00A07D22"/>
    <w:rsid w:val="00A10FC5"/>
    <w:rsid w:val="00A11E90"/>
    <w:rsid w:val="00A1234D"/>
    <w:rsid w:val="00A12533"/>
    <w:rsid w:val="00A127D6"/>
    <w:rsid w:val="00A13267"/>
    <w:rsid w:val="00A134A0"/>
    <w:rsid w:val="00A15581"/>
    <w:rsid w:val="00A15D82"/>
    <w:rsid w:val="00A21EC9"/>
    <w:rsid w:val="00A22440"/>
    <w:rsid w:val="00A22B4F"/>
    <w:rsid w:val="00A23ABF"/>
    <w:rsid w:val="00A23DD3"/>
    <w:rsid w:val="00A2461A"/>
    <w:rsid w:val="00A261E1"/>
    <w:rsid w:val="00A2684A"/>
    <w:rsid w:val="00A278A5"/>
    <w:rsid w:val="00A32FDD"/>
    <w:rsid w:val="00A3380E"/>
    <w:rsid w:val="00A359F4"/>
    <w:rsid w:val="00A35D44"/>
    <w:rsid w:val="00A36D98"/>
    <w:rsid w:val="00A40957"/>
    <w:rsid w:val="00A41400"/>
    <w:rsid w:val="00A4570F"/>
    <w:rsid w:val="00A462D6"/>
    <w:rsid w:val="00A46592"/>
    <w:rsid w:val="00A46BA5"/>
    <w:rsid w:val="00A532F0"/>
    <w:rsid w:val="00A53E96"/>
    <w:rsid w:val="00A5414B"/>
    <w:rsid w:val="00A55CF0"/>
    <w:rsid w:val="00A5613E"/>
    <w:rsid w:val="00A56211"/>
    <w:rsid w:val="00A564C5"/>
    <w:rsid w:val="00A576D0"/>
    <w:rsid w:val="00A6168A"/>
    <w:rsid w:val="00A623AB"/>
    <w:rsid w:val="00A62F73"/>
    <w:rsid w:val="00A63E5E"/>
    <w:rsid w:val="00A6465D"/>
    <w:rsid w:val="00A648A1"/>
    <w:rsid w:val="00A6597E"/>
    <w:rsid w:val="00A65B6A"/>
    <w:rsid w:val="00A7120D"/>
    <w:rsid w:val="00A72F74"/>
    <w:rsid w:val="00A7363C"/>
    <w:rsid w:val="00A73CC9"/>
    <w:rsid w:val="00A75F6E"/>
    <w:rsid w:val="00A7763F"/>
    <w:rsid w:val="00A80734"/>
    <w:rsid w:val="00A83395"/>
    <w:rsid w:val="00A844F6"/>
    <w:rsid w:val="00A855C4"/>
    <w:rsid w:val="00A86A2B"/>
    <w:rsid w:val="00A91860"/>
    <w:rsid w:val="00A9486D"/>
    <w:rsid w:val="00A97B12"/>
    <w:rsid w:val="00AA08E8"/>
    <w:rsid w:val="00AA14A9"/>
    <w:rsid w:val="00AA1844"/>
    <w:rsid w:val="00AA2E8C"/>
    <w:rsid w:val="00AA3ADA"/>
    <w:rsid w:val="00AA5FC4"/>
    <w:rsid w:val="00AA6FC0"/>
    <w:rsid w:val="00AA726D"/>
    <w:rsid w:val="00AA7398"/>
    <w:rsid w:val="00AB14A1"/>
    <w:rsid w:val="00AB30F9"/>
    <w:rsid w:val="00AB40BB"/>
    <w:rsid w:val="00AB41A6"/>
    <w:rsid w:val="00AB4AAF"/>
    <w:rsid w:val="00AB6C4A"/>
    <w:rsid w:val="00AB721D"/>
    <w:rsid w:val="00AC1162"/>
    <w:rsid w:val="00AC2595"/>
    <w:rsid w:val="00AC2803"/>
    <w:rsid w:val="00AC54BD"/>
    <w:rsid w:val="00AC650B"/>
    <w:rsid w:val="00AC7569"/>
    <w:rsid w:val="00AD0338"/>
    <w:rsid w:val="00AD0D6E"/>
    <w:rsid w:val="00AD13AE"/>
    <w:rsid w:val="00AD3E7E"/>
    <w:rsid w:val="00AD5886"/>
    <w:rsid w:val="00AD757E"/>
    <w:rsid w:val="00AE1029"/>
    <w:rsid w:val="00AE36C7"/>
    <w:rsid w:val="00AE68F9"/>
    <w:rsid w:val="00AE6FAD"/>
    <w:rsid w:val="00AE7A8B"/>
    <w:rsid w:val="00AF05C5"/>
    <w:rsid w:val="00AF4467"/>
    <w:rsid w:val="00AF5F2E"/>
    <w:rsid w:val="00AF713C"/>
    <w:rsid w:val="00B04B5D"/>
    <w:rsid w:val="00B04BB7"/>
    <w:rsid w:val="00B04EA6"/>
    <w:rsid w:val="00B10BE9"/>
    <w:rsid w:val="00B11FB1"/>
    <w:rsid w:val="00B12092"/>
    <w:rsid w:val="00B12630"/>
    <w:rsid w:val="00B135C0"/>
    <w:rsid w:val="00B136E3"/>
    <w:rsid w:val="00B148A0"/>
    <w:rsid w:val="00B152E6"/>
    <w:rsid w:val="00B15983"/>
    <w:rsid w:val="00B20107"/>
    <w:rsid w:val="00B20A61"/>
    <w:rsid w:val="00B21A38"/>
    <w:rsid w:val="00B23948"/>
    <w:rsid w:val="00B2463A"/>
    <w:rsid w:val="00B25C72"/>
    <w:rsid w:val="00B26702"/>
    <w:rsid w:val="00B275A9"/>
    <w:rsid w:val="00B276C7"/>
    <w:rsid w:val="00B27952"/>
    <w:rsid w:val="00B27CBD"/>
    <w:rsid w:val="00B27FFD"/>
    <w:rsid w:val="00B31EC8"/>
    <w:rsid w:val="00B32D67"/>
    <w:rsid w:val="00B32DAC"/>
    <w:rsid w:val="00B33F64"/>
    <w:rsid w:val="00B35F51"/>
    <w:rsid w:val="00B3666E"/>
    <w:rsid w:val="00B37FD0"/>
    <w:rsid w:val="00B37FF2"/>
    <w:rsid w:val="00B40B6B"/>
    <w:rsid w:val="00B41796"/>
    <w:rsid w:val="00B45BDF"/>
    <w:rsid w:val="00B46557"/>
    <w:rsid w:val="00B53660"/>
    <w:rsid w:val="00B55CB4"/>
    <w:rsid w:val="00B56316"/>
    <w:rsid w:val="00B574AB"/>
    <w:rsid w:val="00B6461C"/>
    <w:rsid w:val="00B66060"/>
    <w:rsid w:val="00B6719E"/>
    <w:rsid w:val="00B72348"/>
    <w:rsid w:val="00B801BD"/>
    <w:rsid w:val="00B817F8"/>
    <w:rsid w:val="00B83213"/>
    <w:rsid w:val="00B84893"/>
    <w:rsid w:val="00B8505B"/>
    <w:rsid w:val="00B860B9"/>
    <w:rsid w:val="00B86B23"/>
    <w:rsid w:val="00B86FAE"/>
    <w:rsid w:val="00B87D50"/>
    <w:rsid w:val="00B902C9"/>
    <w:rsid w:val="00B91750"/>
    <w:rsid w:val="00B922BC"/>
    <w:rsid w:val="00B93E90"/>
    <w:rsid w:val="00B952B9"/>
    <w:rsid w:val="00B9710E"/>
    <w:rsid w:val="00B974C2"/>
    <w:rsid w:val="00BA06D9"/>
    <w:rsid w:val="00BA20C4"/>
    <w:rsid w:val="00BA3E61"/>
    <w:rsid w:val="00BA535C"/>
    <w:rsid w:val="00BA607B"/>
    <w:rsid w:val="00BA66B5"/>
    <w:rsid w:val="00BA6CB1"/>
    <w:rsid w:val="00BA780D"/>
    <w:rsid w:val="00BA7A54"/>
    <w:rsid w:val="00BA7A8F"/>
    <w:rsid w:val="00BB0E7F"/>
    <w:rsid w:val="00BB18C7"/>
    <w:rsid w:val="00BB2A7E"/>
    <w:rsid w:val="00BB4E98"/>
    <w:rsid w:val="00BB51B0"/>
    <w:rsid w:val="00BB63AD"/>
    <w:rsid w:val="00BB65FC"/>
    <w:rsid w:val="00BB6A7A"/>
    <w:rsid w:val="00BB7747"/>
    <w:rsid w:val="00BB7991"/>
    <w:rsid w:val="00BC3137"/>
    <w:rsid w:val="00BC4833"/>
    <w:rsid w:val="00BC4DA6"/>
    <w:rsid w:val="00BC6432"/>
    <w:rsid w:val="00BD0E69"/>
    <w:rsid w:val="00BD138F"/>
    <w:rsid w:val="00BD279C"/>
    <w:rsid w:val="00BD4E51"/>
    <w:rsid w:val="00BD67A2"/>
    <w:rsid w:val="00BD7401"/>
    <w:rsid w:val="00BD7C8F"/>
    <w:rsid w:val="00BE39D1"/>
    <w:rsid w:val="00BE6207"/>
    <w:rsid w:val="00BF04D1"/>
    <w:rsid w:val="00BF137C"/>
    <w:rsid w:val="00BF17DE"/>
    <w:rsid w:val="00BF3231"/>
    <w:rsid w:val="00BF3C12"/>
    <w:rsid w:val="00BF3FB2"/>
    <w:rsid w:val="00BF442D"/>
    <w:rsid w:val="00BF4A7D"/>
    <w:rsid w:val="00BF4B51"/>
    <w:rsid w:val="00BF5805"/>
    <w:rsid w:val="00BF6580"/>
    <w:rsid w:val="00BF7912"/>
    <w:rsid w:val="00C0220C"/>
    <w:rsid w:val="00C04310"/>
    <w:rsid w:val="00C043FC"/>
    <w:rsid w:val="00C0640A"/>
    <w:rsid w:val="00C07C08"/>
    <w:rsid w:val="00C15E73"/>
    <w:rsid w:val="00C1699D"/>
    <w:rsid w:val="00C16D31"/>
    <w:rsid w:val="00C20E55"/>
    <w:rsid w:val="00C22986"/>
    <w:rsid w:val="00C3045B"/>
    <w:rsid w:val="00C304C1"/>
    <w:rsid w:val="00C30791"/>
    <w:rsid w:val="00C3223B"/>
    <w:rsid w:val="00C32466"/>
    <w:rsid w:val="00C32FD6"/>
    <w:rsid w:val="00C3341F"/>
    <w:rsid w:val="00C33664"/>
    <w:rsid w:val="00C36D22"/>
    <w:rsid w:val="00C40B28"/>
    <w:rsid w:val="00C439DE"/>
    <w:rsid w:val="00C44AE2"/>
    <w:rsid w:val="00C47663"/>
    <w:rsid w:val="00C515D5"/>
    <w:rsid w:val="00C51CA7"/>
    <w:rsid w:val="00C57DFC"/>
    <w:rsid w:val="00C57E9B"/>
    <w:rsid w:val="00C60996"/>
    <w:rsid w:val="00C623CE"/>
    <w:rsid w:val="00C632EF"/>
    <w:rsid w:val="00C6441A"/>
    <w:rsid w:val="00C64903"/>
    <w:rsid w:val="00C65EB9"/>
    <w:rsid w:val="00C6628F"/>
    <w:rsid w:val="00C70A51"/>
    <w:rsid w:val="00C7100A"/>
    <w:rsid w:val="00C71097"/>
    <w:rsid w:val="00C73052"/>
    <w:rsid w:val="00C73E97"/>
    <w:rsid w:val="00C775C4"/>
    <w:rsid w:val="00C8013B"/>
    <w:rsid w:val="00C81E01"/>
    <w:rsid w:val="00C81EF2"/>
    <w:rsid w:val="00C832E0"/>
    <w:rsid w:val="00C85706"/>
    <w:rsid w:val="00C867E7"/>
    <w:rsid w:val="00C86954"/>
    <w:rsid w:val="00C86D23"/>
    <w:rsid w:val="00C90082"/>
    <w:rsid w:val="00C958F4"/>
    <w:rsid w:val="00C95D05"/>
    <w:rsid w:val="00C960F5"/>
    <w:rsid w:val="00C962D4"/>
    <w:rsid w:val="00C9728D"/>
    <w:rsid w:val="00C97779"/>
    <w:rsid w:val="00C97E8A"/>
    <w:rsid w:val="00CA09B1"/>
    <w:rsid w:val="00CA1B8C"/>
    <w:rsid w:val="00CA35C4"/>
    <w:rsid w:val="00CA4D3C"/>
    <w:rsid w:val="00CA500F"/>
    <w:rsid w:val="00CA6917"/>
    <w:rsid w:val="00CA6965"/>
    <w:rsid w:val="00CA6D00"/>
    <w:rsid w:val="00CA6D8D"/>
    <w:rsid w:val="00CB0B1C"/>
    <w:rsid w:val="00CB208F"/>
    <w:rsid w:val="00CB569F"/>
    <w:rsid w:val="00CB7AE7"/>
    <w:rsid w:val="00CC01D8"/>
    <w:rsid w:val="00CC0AC4"/>
    <w:rsid w:val="00CC21DA"/>
    <w:rsid w:val="00CC31FF"/>
    <w:rsid w:val="00CC3375"/>
    <w:rsid w:val="00CC371E"/>
    <w:rsid w:val="00CC37CE"/>
    <w:rsid w:val="00CC4E78"/>
    <w:rsid w:val="00CD0495"/>
    <w:rsid w:val="00CD21F2"/>
    <w:rsid w:val="00CD34CF"/>
    <w:rsid w:val="00CD3DC3"/>
    <w:rsid w:val="00CD4B9A"/>
    <w:rsid w:val="00CD533D"/>
    <w:rsid w:val="00CD679C"/>
    <w:rsid w:val="00CD75DF"/>
    <w:rsid w:val="00CE0642"/>
    <w:rsid w:val="00CE0C3A"/>
    <w:rsid w:val="00CE11FC"/>
    <w:rsid w:val="00CE16EA"/>
    <w:rsid w:val="00CE6C3F"/>
    <w:rsid w:val="00CF0AC2"/>
    <w:rsid w:val="00CF1CFA"/>
    <w:rsid w:val="00CF3DB2"/>
    <w:rsid w:val="00CF4BA6"/>
    <w:rsid w:val="00CF556B"/>
    <w:rsid w:val="00CF5976"/>
    <w:rsid w:val="00CF623A"/>
    <w:rsid w:val="00D01F67"/>
    <w:rsid w:val="00D0206B"/>
    <w:rsid w:val="00D0221E"/>
    <w:rsid w:val="00D04263"/>
    <w:rsid w:val="00D05F1F"/>
    <w:rsid w:val="00D066F7"/>
    <w:rsid w:val="00D075E2"/>
    <w:rsid w:val="00D109AE"/>
    <w:rsid w:val="00D11FD5"/>
    <w:rsid w:val="00D1219F"/>
    <w:rsid w:val="00D126E7"/>
    <w:rsid w:val="00D12D52"/>
    <w:rsid w:val="00D14A8A"/>
    <w:rsid w:val="00D14B27"/>
    <w:rsid w:val="00D17809"/>
    <w:rsid w:val="00D206CD"/>
    <w:rsid w:val="00D2400F"/>
    <w:rsid w:val="00D25781"/>
    <w:rsid w:val="00D3125C"/>
    <w:rsid w:val="00D32089"/>
    <w:rsid w:val="00D330CF"/>
    <w:rsid w:val="00D336B3"/>
    <w:rsid w:val="00D3488D"/>
    <w:rsid w:val="00D35146"/>
    <w:rsid w:val="00D44DB1"/>
    <w:rsid w:val="00D478D9"/>
    <w:rsid w:val="00D47A40"/>
    <w:rsid w:val="00D47DFD"/>
    <w:rsid w:val="00D5000B"/>
    <w:rsid w:val="00D50C82"/>
    <w:rsid w:val="00D51D67"/>
    <w:rsid w:val="00D533A9"/>
    <w:rsid w:val="00D5791E"/>
    <w:rsid w:val="00D57BAB"/>
    <w:rsid w:val="00D57CC7"/>
    <w:rsid w:val="00D61E9F"/>
    <w:rsid w:val="00D6340F"/>
    <w:rsid w:val="00D6499F"/>
    <w:rsid w:val="00D65A3B"/>
    <w:rsid w:val="00D702C0"/>
    <w:rsid w:val="00D744DE"/>
    <w:rsid w:val="00D7653A"/>
    <w:rsid w:val="00D76D63"/>
    <w:rsid w:val="00D778CF"/>
    <w:rsid w:val="00D81241"/>
    <w:rsid w:val="00D8351A"/>
    <w:rsid w:val="00D84772"/>
    <w:rsid w:val="00D84836"/>
    <w:rsid w:val="00D84EC2"/>
    <w:rsid w:val="00D8614A"/>
    <w:rsid w:val="00D86611"/>
    <w:rsid w:val="00D87645"/>
    <w:rsid w:val="00D9368E"/>
    <w:rsid w:val="00D93D6B"/>
    <w:rsid w:val="00D95613"/>
    <w:rsid w:val="00D970D1"/>
    <w:rsid w:val="00DA1F54"/>
    <w:rsid w:val="00DA20BC"/>
    <w:rsid w:val="00DA6500"/>
    <w:rsid w:val="00DB19B4"/>
    <w:rsid w:val="00DB4AD2"/>
    <w:rsid w:val="00DB67C8"/>
    <w:rsid w:val="00DC0194"/>
    <w:rsid w:val="00DC02E4"/>
    <w:rsid w:val="00DC09B2"/>
    <w:rsid w:val="00DC21A7"/>
    <w:rsid w:val="00DC30CE"/>
    <w:rsid w:val="00DC38D1"/>
    <w:rsid w:val="00DC6140"/>
    <w:rsid w:val="00DC61BB"/>
    <w:rsid w:val="00DC7F3B"/>
    <w:rsid w:val="00DD0C4A"/>
    <w:rsid w:val="00DD2B2F"/>
    <w:rsid w:val="00DD40EE"/>
    <w:rsid w:val="00DD4655"/>
    <w:rsid w:val="00DD4759"/>
    <w:rsid w:val="00DD58B5"/>
    <w:rsid w:val="00DD760E"/>
    <w:rsid w:val="00DD7757"/>
    <w:rsid w:val="00DE150B"/>
    <w:rsid w:val="00DE201A"/>
    <w:rsid w:val="00DE5271"/>
    <w:rsid w:val="00DF3121"/>
    <w:rsid w:val="00DF3327"/>
    <w:rsid w:val="00DF38B1"/>
    <w:rsid w:val="00DF4886"/>
    <w:rsid w:val="00DF4890"/>
    <w:rsid w:val="00DF653B"/>
    <w:rsid w:val="00DF736D"/>
    <w:rsid w:val="00DF74E2"/>
    <w:rsid w:val="00E028EE"/>
    <w:rsid w:val="00E03F5C"/>
    <w:rsid w:val="00E04C0A"/>
    <w:rsid w:val="00E04CFA"/>
    <w:rsid w:val="00E04DDB"/>
    <w:rsid w:val="00E052BB"/>
    <w:rsid w:val="00E0715F"/>
    <w:rsid w:val="00E07B8E"/>
    <w:rsid w:val="00E10053"/>
    <w:rsid w:val="00E12575"/>
    <w:rsid w:val="00E12855"/>
    <w:rsid w:val="00E14178"/>
    <w:rsid w:val="00E16AAC"/>
    <w:rsid w:val="00E176D1"/>
    <w:rsid w:val="00E24B37"/>
    <w:rsid w:val="00E2501B"/>
    <w:rsid w:val="00E254ED"/>
    <w:rsid w:val="00E300B3"/>
    <w:rsid w:val="00E30923"/>
    <w:rsid w:val="00E31513"/>
    <w:rsid w:val="00E31B51"/>
    <w:rsid w:val="00E32F7B"/>
    <w:rsid w:val="00E338F3"/>
    <w:rsid w:val="00E36B5A"/>
    <w:rsid w:val="00E373D7"/>
    <w:rsid w:val="00E379BD"/>
    <w:rsid w:val="00E37CB0"/>
    <w:rsid w:val="00E409D2"/>
    <w:rsid w:val="00E4306A"/>
    <w:rsid w:val="00E4311E"/>
    <w:rsid w:val="00E454EA"/>
    <w:rsid w:val="00E47A95"/>
    <w:rsid w:val="00E47BBE"/>
    <w:rsid w:val="00E50442"/>
    <w:rsid w:val="00E50C8F"/>
    <w:rsid w:val="00E52D20"/>
    <w:rsid w:val="00E53A5F"/>
    <w:rsid w:val="00E553C8"/>
    <w:rsid w:val="00E6037A"/>
    <w:rsid w:val="00E60C95"/>
    <w:rsid w:val="00E67ABC"/>
    <w:rsid w:val="00E70423"/>
    <w:rsid w:val="00E71BFF"/>
    <w:rsid w:val="00E72892"/>
    <w:rsid w:val="00E72E16"/>
    <w:rsid w:val="00E72E55"/>
    <w:rsid w:val="00E7327D"/>
    <w:rsid w:val="00E73553"/>
    <w:rsid w:val="00E7371D"/>
    <w:rsid w:val="00E76C30"/>
    <w:rsid w:val="00E804F2"/>
    <w:rsid w:val="00E80B32"/>
    <w:rsid w:val="00E8213C"/>
    <w:rsid w:val="00E824FC"/>
    <w:rsid w:val="00E82634"/>
    <w:rsid w:val="00E84A42"/>
    <w:rsid w:val="00E8561D"/>
    <w:rsid w:val="00E86466"/>
    <w:rsid w:val="00E9079A"/>
    <w:rsid w:val="00E90847"/>
    <w:rsid w:val="00E915C3"/>
    <w:rsid w:val="00E91F20"/>
    <w:rsid w:val="00E91FDD"/>
    <w:rsid w:val="00E9388F"/>
    <w:rsid w:val="00EA0C7D"/>
    <w:rsid w:val="00EA3BF3"/>
    <w:rsid w:val="00EA43A9"/>
    <w:rsid w:val="00EA4AA6"/>
    <w:rsid w:val="00EA5347"/>
    <w:rsid w:val="00EA6375"/>
    <w:rsid w:val="00EA6480"/>
    <w:rsid w:val="00EA6CFA"/>
    <w:rsid w:val="00EB0FA9"/>
    <w:rsid w:val="00EB0FAF"/>
    <w:rsid w:val="00EB1104"/>
    <w:rsid w:val="00EB26C8"/>
    <w:rsid w:val="00EB3755"/>
    <w:rsid w:val="00EB3D56"/>
    <w:rsid w:val="00EB3F82"/>
    <w:rsid w:val="00EB550F"/>
    <w:rsid w:val="00EB5975"/>
    <w:rsid w:val="00EB64F2"/>
    <w:rsid w:val="00EC0A94"/>
    <w:rsid w:val="00EC180B"/>
    <w:rsid w:val="00EC1B05"/>
    <w:rsid w:val="00EC24C1"/>
    <w:rsid w:val="00EC386B"/>
    <w:rsid w:val="00EC45BE"/>
    <w:rsid w:val="00EC4F4D"/>
    <w:rsid w:val="00EC6DFB"/>
    <w:rsid w:val="00EC7572"/>
    <w:rsid w:val="00EC77F9"/>
    <w:rsid w:val="00ED38C5"/>
    <w:rsid w:val="00ED41AD"/>
    <w:rsid w:val="00EE08AC"/>
    <w:rsid w:val="00EE08DB"/>
    <w:rsid w:val="00EE332E"/>
    <w:rsid w:val="00EE37D9"/>
    <w:rsid w:val="00EE47E5"/>
    <w:rsid w:val="00EE5D4C"/>
    <w:rsid w:val="00EE5DEA"/>
    <w:rsid w:val="00EE5F3C"/>
    <w:rsid w:val="00EE77AA"/>
    <w:rsid w:val="00EE7926"/>
    <w:rsid w:val="00EF04D3"/>
    <w:rsid w:val="00EF05AB"/>
    <w:rsid w:val="00EF24E2"/>
    <w:rsid w:val="00F02C1B"/>
    <w:rsid w:val="00F02DFD"/>
    <w:rsid w:val="00F03E58"/>
    <w:rsid w:val="00F04A15"/>
    <w:rsid w:val="00F05F60"/>
    <w:rsid w:val="00F068D7"/>
    <w:rsid w:val="00F11085"/>
    <w:rsid w:val="00F1243D"/>
    <w:rsid w:val="00F128B9"/>
    <w:rsid w:val="00F145E9"/>
    <w:rsid w:val="00F16544"/>
    <w:rsid w:val="00F207DE"/>
    <w:rsid w:val="00F2172D"/>
    <w:rsid w:val="00F22E96"/>
    <w:rsid w:val="00F23AA9"/>
    <w:rsid w:val="00F2403E"/>
    <w:rsid w:val="00F24B23"/>
    <w:rsid w:val="00F326F4"/>
    <w:rsid w:val="00F336EC"/>
    <w:rsid w:val="00F34646"/>
    <w:rsid w:val="00F34A50"/>
    <w:rsid w:val="00F35950"/>
    <w:rsid w:val="00F369BA"/>
    <w:rsid w:val="00F3738B"/>
    <w:rsid w:val="00F37D4A"/>
    <w:rsid w:val="00F41453"/>
    <w:rsid w:val="00F42404"/>
    <w:rsid w:val="00F42C59"/>
    <w:rsid w:val="00F42F76"/>
    <w:rsid w:val="00F43432"/>
    <w:rsid w:val="00F43B58"/>
    <w:rsid w:val="00F43F90"/>
    <w:rsid w:val="00F501AD"/>
    <w:rsid w:val="00F50937"/>
    <w:rsid w:val="00F50AB7"/>
    <w:rsid w:val="00F50D48"/>
    <w:rsid w:val="00F50E35"/>
    <w:rsid w:val="00F51C7B"/>
    <w:rsid w:val="00F52F52"/>
    <w:rsid w:val="00F54496"/>
    <w:rsid w:val="00F6079D"/>
    <w:rsid w:val="00F60A1F"/>
    <w:rsid w:val="00F63702"/>
    <w:rsid w:val="00F640A2"/>
    <w:rsid w:val="00F64869"/>
    <w:rsid w:val="00F65EA3"/>
    <w:rsid w:val="00F664B3"/>
    <w:rsid w:val="00F67128"/>
    <w:rsid w:val="00F736C4"/>
    <w:rsid w:val="00F73FEF"/>
    <w:rsid w:val="00F741FF"/>
    <w:rsid w:val="00F751E0"/>
    <w:rsid w:val="00F760CE"/>
    <w:rsid w:val="00F819C0"/>
    <w:rsid w:val="00F8453C"/>
    <w:rsid w:val="00F8635F"/>
    <w:rsid w:val="00F932F3"/>
    <w:rsid w:val="00F96A30"/>
    <w:rsid w:val="00F97487"/>
    <w:rsid w:val="00FA0792"/>
    <w:rsid w:val="00FA6A26"/>
    <w:rsid w:val="00FA6ACC"/>
    <w:rsid w:val="00FA6CE8"/>
    <w:rsid w:val="00FA6EF6"/>
    <w:rsid w:val="00FA72BA"/>
    <w:rsid w:val="00FB0973"/>
    <w:rsid w:val="00FB1457"/>
    <w:rsid w:val="00FB31E3"/>
    <w:rsid w:val="00FB3E26"/>
    <w:rsid w:val="00FC05BF"/>
    <w:rsid w:val="00FC0619"/>
    <w:rsid w:val="00FC2320"/>
    <w:rsid w:val="00FC5E1B"/>
    <w:rsid w:val="00FC6415"/>
    <w:rsid w:val="00FC6679"/>
    <w:rsid w:val="00FC678A"/>
    <w:rsid w:val="00FC695F"/>
    <w:rsid w:val="00FC7CB3"/>
    <w:rsid w:val="00FD1ED4"/>
    <w:rsid w:val="00FD282A"/>
    <w:rsid w:val="00FD30DA"/>
    <w:rsid w:val="00FD31DD"/>
    <w:rsid w:val="00FD38BC"/>
    <w:rsid w:val="00FD470B"/>
    <w:rsid w:val="00FE05C0"/>
    <w:rsid w:val="00FE0E03"/>
    <w:rsid w:val="00FE1702"/>
    <w:rsid w:val="00FE1AA0"/>
    <w:rsid w:val="00FE1ABE"/>
    <w:rsid w:val="00FE27CE"/>
    <w:rsid w:val="00FE2BB9"/>
    <w:rsid w:val="00FF21AC"/>
    <w:rsid w:val="00FF57F2"/>
    <w:rsid w:val="00FF77A6"/>
    <w:rsid w:val="53D1B4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C99DA0F"/>
  <w15:docId w15:val="{B936E7FB-F6CE-487C-94A5-79E5B0C01B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D11FD5"/>
    <w:pPr>
      <w:widowControl w:val="0"/>
      <w:autoSpaceDE w:val="0"/>
      <w:autoSpaceDN w:val="0"/>
      <w:adjustRightInd w:val="0"/>
      <w:spacing w:line="360" w:lineRule="auto"/>
    </w:pPr>
    <w:rPr>
      <w:snapToGrid w:val="0"/>
      <w:sz w:val="21"/>
      <w:szCs w:val="21"/>
    </w:rPr>
  </w:style>
  <w:style w:type="paragraph" w:styleId="1">
    <w:name w:val="heading 1"/>
    <w:next w:val="2"/>
    <w:link w:val="1Char"/>
    <w:qFormat/>
    <w:rsid w:val="00D11FD5"/>
    <w:pPr>
      <w:keepNext/>
      <w:numPr>
        <w:numId w:val="2"/>
      </w:numPr>
      <w:spacing w:before="240" w:after="240"/>
      <w:jc w:val="both"/>
      <w:outlineLvl w:val="0"/>
    </w:pPr>
    <w:rPr>
      <w:rFonts w:ascii="Arial" w:eastAsia="黑体" w:hAnsi="Arial"/>
      <w:b/>
      <w:sz w:val="32"/>
      <w:szCs w:val="32"/>
    </w:rPr>
  </w:style>
  <w:style w:type="paragraph" w:styleId="2">
    <w:name w:val="heading 2"/>
    <w:next w:val="a1"/>
    <w:qFormat/>
    <w:rsid w:val="00D11FD5"/>
    <w:pPr>
      <w:keepNext/>
      <w:numPr>
        <w:ilvl w:val="1"/>
        <w:numId w:val="2"/>
      </w:numPr>
      <w:spacing w:before="240" w:after="240"/>
      <w:jc w:val="both"/>
      <w:outlineLvl w:val="1"/>
    </w:pPr>
    <w:rPr>
      <w:rFonts w:ascii="Arial" w:eastAsia="黑体" w:hAnsi="Arial"/>
      <w:sz w:val="24"/>
      <w:szCs w:val="24"/>
    </w:rPr>
  </w:style>
  <w:style w:type="paragraph" w:styleId="3">
    <w:name w:val="heading 3"/>
    <w:basedOn w:val="a1"/>
    <w:next w:val="a1"/>
    <w:qFormat/>
    <w:rsid w:val="00D11FD5"/>
    <w:pPr>
      <w:keepNext/>
      <w:keepLines/>
      <w:numPr>
        <w:ilvl w:val="2"/>
        <w:numId w:val="2"/>
      </w:numPr>
      <w:autoSpaceDE/>
      <w:autoSpaceDN/>
      <w:adjustRightInd/>
      <w:spacing w:before="260" w:after="260" w:line="416" w:lineRule="auto"/>
      <w:jc w:val="both"/>
      <w:outlineLvl w:val="2"/>
    </w:pPr>
    <w:rPr>
      <w:rFonts w:eastAsia="黑体"/>
      <w:bCs/>
      <w:kern w:val="2"/>
      <w:sz w:val="24"/>
      <w:szCs w:val="32"/>
    </w:rPr>
  </w:style>
  <w:style w:type="paragraph" w:styleId="5">
    <w:name w:val="heading 5"/>
    <w:basedOn w:val="a1"/>
    <w:next w:val="a1"/>
    <w:link w:val="5Char"/>
    <w:semiHidden/>
    <w:unhideWhenUsed/>
    <w:qFormat/>
    <w:rsid w:val="0071603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1"/>
    <w:next w:val="a1"/>
    <w:link w:val="6Char"/>
    <w:semiHidden/>
    <w:unhideWhenUsed/>
    <w:qFormat/>
    <w:rsid w:val="00716034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0">
    <w:name w:val="表格题注"/>
    <w:next w:val="a1"/>
    <w:rsid w:val="00D11FD5"/>
    <w:pPr>
      <w:keepLines/>
      <w:numPr>
        <w:ilvl w:val="8"/>
        <w:numId w:val="1"/>
      </w:numPr>
      <w:spacing w:before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5">
    <w:name w:val="表格文本"/>
    <w:rsid w:val="00D11FD5"/>
    <w:pPr>
      <w:tabs>
        <w:tab w:val="decimal" w:pos="0"/>
      </w:tabs>
    </w:pPr>
    <w:rPr>
      <w:rFonts w:ascii="Arial" w:hAnsi="Arial"/>
      <w:noProof/>
      <w:sz w:val="21"/>
      <w:szCs w:val="21"/>
    </w:rPr>
  </w:style>
  <w:style w:type="paragraph" w:customStyle="1" w:styleId="a6">
    <w:name w:val="表头文本"/>
    <w:rsid w:val="00D11FD5"/>
    <w:pPr>
      <w:jc w:val="center"/>
    </w:pPr>
    <w:rPr>
      <w:rFonts w:ascii="Arial" w:hAnsi="Arial"/>
      <w:b/>
      <w:sz w:val="21"/>
      <w:szCs w:val="21"/>
    </w:rPr>
  </w:style>
  <w:style w:type="table" w:customStyle="1" w:styleId="a7">
    <w:name w:val="表样式"/>
    <w:basedOn w:val="a3"/>
    <w:rsid w:val="00D11FD5"/>
    <w:pPr>
      <w:jc w:val="both"/>
    </w:pPr>
    <w:rPr>
      <w:sz w:val="18"/>
      <w:szCs w:val="1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  <w:vAlign w:val="center"/>
    </w:tcPr>
  </w:style>
  <w:style w:type="paragraph" w:customStyle="1" w:styleId="a">
    <w:name w:val="插图题注"/>
    <w:next w:val="a1"/>
    <w:rsid w:val="00D11FD5"/>
    <w:pPr>
      <w:numPr>
        <w:ilvl w:val="7"/>
        <w:numId w:val="1"/>
      </w:numPr>
      <w:spacing w:after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8">
    <w:name w:val="图样式"/>
    <w:basedOn w:val="a1"/>
    <w:rsid w:val="00D11FD5"/>
    <w:pPr>
      <w:keepNext/>
      <w:widowControl/>
      <w:spacing w:before="80" w:after="80"/>
      <w:jc w:val="center"/>
    </w:pPr>
  </w:style>
  <w:style w:type="paragraph" w:customStyle="1" w:styleId="a9">
    <w:name w:val="文档标题"/>
    <w:basedOn w:val="a1"/>
    <w:rsid w:val="00D11FD5"/>
    <w:pPr>
      <w:tabs>
        <w:tab w:val="left" w:pos="0"/>
      </w:tabs>
      <w:spacing w:before="300" w:after="300"/>
      <w:jc w:val="center"/>
    </w:pPr>
    <w:rPr>
      <w:rFonts w:ascii="Arial" w:eastAsia="黑体" w:hAnsi="Arial"/>
      <w:sz w:val="36"/>
      <w:szCs w:val="36"/>
    </w:rPr>
  </w:style>
  <w:style w:type="paragraph" w:styleId="aa">
    <w:name w:val="footer"/>
    <w:rsid w:val="00D11FD5"/>
    <w:pPr>
      <w:tabs>
        <w:tab w:val="center" w:pos="4510"/>
        <w:tab w:val="right" w:pos="9020"/>
      </w:tabs>
    </w:pPr>
    <w:rPr>
      <w:rFonts w:ascii="Arial" w:hAnsi="Arial"/>
      <w:sz w:val="18"/>
      <w:szCs w:val="18"/>
    </w:rPr>
  </w:style>
  <w:style w:type="paragraph" w:styleId="ab">
    <w:name w:val="header"/>
    <w:rsid w:val="00D11FD5"/>
    <w:pPr>
      <w:tabs>
        <w:tab w:val="center" w:pos="4153"/>
        <w:tab w:val="right" w:pos="8306"/>
      </w:tabs>
      <w:snapToGrid w:val="0"/>
      <w:jc w:val="both"/>
    </w:pPr>
    <w:rPr>
      <w:rFonts w:ascii="Arial" w:hAnsi="Arial"/>
      <w:sz w:val="18"/>
      <w:szCs w:val="18"/>
    </w:rPr>
  </w:style>
  <w:style w:type="paragraph" w:customStyle="1" w:styleId="ac">
    <w:name w:val="正文（首行不缩进）"/>
    <w:basedOn w:val="a1"/>
    <w:rsid w:val="00D11FD5"/>
  </w:style>
  <w:style w:type="paragraph" w:customStyle="1" w:styleId="ad">
    <w:name w:val="注示头"/>
    <w:basedOn w:val="a1"/>
    <w:rsid w:val="00D11FD5"/>
    <w:pPr>
      <w:pBdr>
        <w:top w:val="single" w:sz="4" w:space="1" w:color="000000"/>
      </w:pBdr>
      <w:jc w:val="both"/>
    </w:pPr>
    <w:rPr>
      <w:rFonts w:ascii="Arial" w:eastAsia="黑体" w:hAnsi="Arial"/>
      <w:sz w:val="18"/>
    </w:rPr>
  </w:style>
  <w:style w:type="paragraph" w:customStyle="1" w:styleId="ae">
    <w:name w:val="注示文本"/>
    <w:basedOn w:val="a1"/>
    <w:rsid w:val="00D11FD5"/>
    <w:pPr>
      <w:pBdr>
        <w:bottom w:val="single" w:sz="4" w:space="1" w:color="000000"/>
      </w:pBdr>
      <w:ind w:firstLine="360"/>
      <w:jc w:val="both"/>
    </w:pPr>
    <w:rPr>
      <w:rFonts w:ascii="Arial" w:eastAsia="楷体_GB2312" w:hAnsi="Arial"/>
      <w:sz w:val="18"/>
      <w:szCs w:val="18"/>
    </w:rPr>
  </w:style>
  <w:style w:type="paragraph" w:customStyle="1" w:styleId="af">
    <w:name w:val="编写建议"/>
    <w:basedOn w:val="a1"/>
    <w:rsid w:val="00D11FD5"/>
    <w:pPr>
      <w:ind w:firstLine="420"/>
    </w:pPr>
    <w:rPr>
      <w:rFonts w:ascii="Arial" w:hAnsi="Arial" w:cs="Arial"/>
      <w:i/>
      <w:color w:val="0000FF"/>
    </w:rPr>
  </w:style>
  <w:style w:type="table" w:styleId="af0">
    <w:name w:val="Table Grid"/>
    <w:basedOn w:val="a3"/>
    <w:rsid w:val="00D11FD5"/>
    <w:pPr>
      <w:widowControl w:val="0"/>
      <w:autoSpaceDE w:val="0"/>
      <w:autoSpaceDN w:val="0"/>
      <w:adjustRightInd w:val="0"/>
      <w:spacing w:line="36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1">
    <w:name w:val="样式一"/>
    <w:basedOn w:val="a2"/>
    <w:rsid w:val="00D11FD5"/>
    <w:rPr>
      <w:rFonts w:ascii="宋体" w:hAnsi="宋体"/>
      <w:b/>
      <w:bCs/>
      <w:color w:val="000000"/>
      <w:sz w:val="36"/>
    </w:rPr>
  </w:style>
  <w:style w:type="character" w:customStyle="1" w:styleId="af2">
    <w:name w:val="样式二"/>
    <w:basedOn w:val="af1"/>
    <w:rsid w:val="00D11FD5"/>
    <w:rPr>
      <w:rFonts w:ascii="宋体" w:hAnsi="宋体"/>
      <w:b/>
      <w:bCs/>
      <w:color w:val="000000"/>
      <w:sz w:val="36"/>
    </w:rPr>
  </w:style>
  <w:style w:type="paragraph" w:styleId="af3">
    <w:name w:val="Balloon Text"/>
    <w:basedOn w:val="a1"/>
    <w:link w:val="Char"/>
    <w:rsid w:val="00D11FD5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2"/>
    <w:link w:val="af3"/>
    <w:rsid w:val="00D11FD5"/>
    <w:rPr>
      <w:snapToGrid w:val="0"/>
      <w:sz w:val="18"/>
      <w:szCs w:val="18"/>
    </w:rPr>
  </w:style>
  <w:style w:type="paragraph" w:styleId="af4">
    <w:name w:val="List Paragraph"/>
    <w:basedOn w:val="a1"/>
    <w:uiPriority w:val="34"/>
    <w:qFormat/>
    <w:rsid w:val="001624EC"/>
    <w:pPr>
      <w:ind w:firstLineChars="200" w:firstLine="420"/>
    </w:pPr>
  </w:style>
  <w:style w:type="paragraph" w:styleId="af5">
    <w:name w:val="Title"/>
    <w:basedOn w:val="a1"/>
    <w:next w:val="a1"/>
    <w:link w:val="Char0"/>
    <w:uiPriority w:val="10"/>
    <w:qFormat/>
    <w:rsid w:val="00181FFE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2"/>
    <w:link w:val="af5"/>
    <w:uiPriority w:val="10"/>
    <w:rsid w:val="00181FFE"/>
    <w:rPr>
      <w:rFonts w:asciiTheme="majorHAnsi" w:hAnsiTheme="majorHAnsi" w:cstheme="majorBidi"/>
      <w:b/>
      <w:bCs/>
      <w:snapToGrid w:val="0"/>
      <w:sz w:val="32"/>
      <w:szCs w:val="32"/>
    </w:rPr>
  </w:style>
  <w:style w:type="paragraph" w:styleId="af6">
    <w:name w:val="caption"/>
    <w:basedOn w:val="a1"/>
    <w:next w:val="a1"/>
    <w:uiPriority w:val="35"/>
    <w:unhideWhenUsed/>
    <w:qFormat/>
    <w:rsid w:val="00181FFE"/>
    <w:pPr>
      <w:widowControl/>
      <w:autoSpaceDE/>
      <w:autoSpaceDN/>
      <w:adjustRightInd/>
      <w:spacing w:line="240" w:lineRule="auto"/>
      <w:ind w:firstLine="360"/>
    </w:pPr>
    <w:rPr>
      <w:rFonts w:asciiTheme="minorHAnsi" w:eastAsiaTheme="minorEastAsia" w:hAnsiTheme="minorHAnsi" w:cstheme="minorBidi"/>
      <w:b/>
      <w:bCs/>
      <w:snapToGrid/>
      <w:sz w:val="18"/>
      <w:szCs w:val="18"/>
      <w:lang w:eastAsia="en-US" w:bidi="en-US"/>
    </w:rPr>
  </w:style>
  <w:style w:type="paragraph" w:styleId="af7">
    <w:name w:val="Normal (Web)"/>
    <w:basedOn w:val="a1"/>
    <w:uiPriority w:val="99"/>
    <w:semiHidden/>
    <w:unhideWhenUsed/>
    <w:rsid w:val="00181FFE"/>
    <w:pPr>
      <w:widowControl/>
      <w:autoSpaceDE/>
      <w:autoSpaceDN/>
      <w:adjustRightInd/>
      <w:spacing w:before="100" w:beforeAutospacing="1" w:after="100" w:afterAutospacing="1" w:line="240" w:lineRule="auto"/>
    </w:pPr>
    <w:rPr>
      <w:rFonts w:ascii="宋体" w:hAnsi="宋体" w:cs="宋体"/>
      <w:snapToGrid/>
      <w:sz w:val="24"/>
      <w:szCs w:val="24"/>
    </w:rPr>
  </w:style>
  <w:style w:type="character" w:styleId="af8">
    <w:name w:val="annotation reference"/>
    <w:basedOn w:val="a2"/>
    <w:semiHidden/>
    <w:unhideWhenUsed/>
    <w:rsid w:val="00C958F4"/>
    <w:rPr>
      <w:sz w:val="21"/>
      <w:szCs w:val="21"/>
    </w:rPr>
  </w:style>
  <w:style w:type="paragraph" w:styleId="af9">
    <w:name w:val="annotation text"/>
    <w:basedOn w:val="a1"/>
    <w:link w:val="Char1"/>
    <w:semiHidden/>
    <w:unhideWhenUsed/>
    <w:rsid w:val="00C958F4"/>
  </w:style>
  <w:style w:type="character" w:customStyle="1" w:styleId="Char1">
    <w:name w:val="批注文字 Char"/>
    <w:basedOn w:val="a2"/>
    <w:link w:val="af9"/>
    <w:semiHidden/>
    <w:rsid w:val="00C958F4"/>
    <w:rPr>
      <w:snapToGrid w:val="0"/>
      <w:sz w:val="21"/>
      <w:szCs w:val="21"/>
    </w:rPr>
  </w:style>
  <w:style w:type="paragraph" w:styleId="afa">
    <w:name w:val="annotation subject"/>
    <w:basedOn w:val="af9"/>
    <w:next w:val="af9"/>
    <w:link w:val="Char2"/>
    <w:semiHidden/>
    <w:unhideWhenUsed/>
    <w:rsid w:val="00C958F4"/>
    <w:rPr>
      <w:b/>
      <w:bCs/>
    </w:rPr>
  </w:style>
  <w:style w:type="character" w:customStyle="1" w:styleId="Char2">
    <w:name w:val="批注主题 Char"/>
    <w:basedOn w:val="Char1"/>
    <w:link w:val="afa"/>
    <w:semiHidden/>
    <w:rsid w:val="00C958F4"/>
    <w:rPr>
      <w:b/>
      <w:bCs/>
      <w:snapToGrid w:val="0"/>
      <w:sz w:val="21"/>
      <w:szCs w:val="21"/>
    </w:rPr>
  </w:style>
  <w:style w:type="character" w:customStyle="1" w:styleId="1Char">
    <w:name w:val="标题 1 Char"/>
    <w:basedOn w:val="a2"/>
    <w:link w:val="1"/>
    <w:rsid w:val="008413E7"/>
    <w:rPr>
      <w:rFonts w:ascii="Arial" w:eastAsia="黑体" w:hAnsi="Arial"/>
      <w:b/>
      <w:sz w:val="32"/>
      <w:szCs w:val="32"/>
    </w:rPr>
  </w:style>
  <w:style w:type="paragraph" w:styleId="afb">
    <w:name w:val="Document Map"/>
    <w:basedOn w:val="a1"/>
    <w:link w:val="Char3"/>
    <w:semiHidden/>
    <w:unhideWhenUsed/>
    <w:rsid w:val="00B86B23"/>
    <w:rPr>
      <w:rFonts w:ascii="宋体"/>
      <w:sz w:val="18"/>
      <w:szCs w:val="18"/>
    </w:rPr>
  </w:style>
  <w:style w:type="character" w:customStyle="1" w:styleId="Char3">
    <w:name w:val="文档结构图 Char"/>
    <w:basedOn w:val="a2"/>
    <w:link w:val="afb"/>
    <w:semiHidden/>
    <w:rsid w:val="00B86B23"/>
    <w:rPr>
      <w:rFonts w:ascii="宋体"/>
      <w:snapToGrid w:val="0"/>
      <w:sz w:val="18"/>
      <w:szCs w:val="18"/>
    </w:rPr>
  </w:style>
  <w:style w:type="character" w:styleId="afc">
    <w:name w:val="Hyperlink"/>
    <w:basedOn w:val="a2"/>
    <w:unhideWhenUsed/>
    <w:rsid w:val="00BF4A7D"/>
    <w:rPr>
      <w:color w:val="0000FF" w:themeColor="hyperlink"/>
      <w:u w:val="single"/>
    </w:rPr>
  </w:style>
  <w:style w:type="character" w:styleId="afd">
    <w:name w:val="FollowedHyperlink"/>
    <w:basedOn w:val="a2"/>
    <w:semiHidden/>
    <w:unhideWhenUsed/>
    <w:rsid w:val="00BF4A7D"/>
    <w:rPr>
      <w:color w:val="800080" w:themeColor="followedHyperlink"/>
      <w:u w:val="single"/>
    </w:rPr>
  </w:style>
  <w:style w:type="character" w:styleId="afe">
    <w:name w:val="Strong"/>
    <w:basedOn w:val="a2"/>
    <w:uiPriority w:val="22"/>
    <w:qFormat/>
    <w:rsid w:val="007E40C5"/>
    <w:rPr>
      <w:b/>
      <w:bCs/>
    </w:rPr>
  </w:style>
  <w:style w:type="character" w:customStyle="1" w:styleId="5Char">
    <w:name w:val="标题 5 Char"/>
    <w:basedOn w:val="a2"/>
    <w:link w:val="5"/>
    <w:semiHidden/>
    <w:rsid w:val="00716034"/>
    <w:rPr>
      <w:b/>
      <w:bCs/>
      <w:snapToGrid w:val="0"/>
      <w:sz w:val="28"/>
      <w:szCs w:val="28"/>
    </w:rPr>
  </w:style>
  <w:style w:type="character" w:customStyle="1" w:styleId="6Char">
    <w:name w:val="标题 6 Char"/>
    <w:basedOn w:val="a2"/>
    <w:link w:val="6"/>
    <w:semiHidden/>
    <w:rsid w:val="00716034"/>
    <w:rPr>
      <w:rFonts w:asciiTheme="majorHAnsi" w:eastAsiaTheme="majorEastAsia" w:hAnsiTheme="majorHAnsi" w:cstheme="majorBidi"/>
      <w:b/>
      <w:bCs/>
      <w:snapToGrid w:val="0"/>
      <w:sz w:val="24"/>
      <w:szCs w:val="24"/>
    </w:rPr>
  </w:style>
  <w:style w:type="paragraph" w:styleId="HTML">
    <w:name w:val="HTML Preformatted"/>
    <w:basedOn w:val="a1"/>
    <w:link w:val="HTMLChar"/>
    <w:uiPriority w:val="99"/>
    <w:semiHidden/>
    <w:unhideWhenUsed/>
    <w:rsid w:val="00B11FB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  <w:spacing w:line="240" w:lineRule="auto"/>
    </w:pPr>
    <w:rPr>
      <w:rFonts w:ascii="宋体" w:hAnsi="宋体" w:cs="宋体"/>
      <w:snapToGrid/>
      <w:sz w:val="24"/>
      <w:szCs w:val="24"/>
    </w:rPr>
  </w:style>
  <w:style w:type="character" w:customStyle="1" w:styleId="HTMLChar">
    <w:name w:val="HTML 预设格式 Char"/>
    <w:basedOn w:val="a2"/>
    <w:link w:val="HTML"/>
    <w:uiPriority w:val="99"/>
    <w:semiHidden/>
    <w:rsid w:val="00B11FB1"/>
    <w:rPr>
      <w:rFonts w:ascii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94456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74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41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41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974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5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51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731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46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226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172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762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880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49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footer" Target="footer2.xml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__1.vsdx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header" Target="header1.xml"/><Relationship Id="rId10" Type="http://schemas.openxmlformats.org/officeDocument/2006/relationships/endnotes" Target="endnotes.xml"/><Relationship Id="rId19" Type="http://schemas.openxmlformats.org/officeDocument/2006/relationships/header" Target="header3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__2.vsdx"/><Relationship Id="rId22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81B859835EB394A9D1776715B4C0A52" ma:contentTypeVersion="1" ma:contentTypeDescription="Create a new document." ma:contentTypeScope="" ma:versionID="2468ca0793ea3b3e977e25b0cf820ff8">
  <xsd:schema xmlns:xsd="http://www.w3.org/2001/XMLSchema" xmlns:xs="http://www.w3.org/2001/XMLSchema" xmlns:p="http://schemas.microsoft.com/office/2006/metadata/properties" xmlns:ns2="21f2ccc7-2324-49a8-8944-706721835b90" targetNamespace="http://schemas.microsoft.com/office/2006/metadata/properties" ma:root="true" ma:fieldsID="ee5570cd9309ab19021ee3b9f7b0bb97" ns2:_="">
    <xsd:import namespace="21f2ccc7-2324-49a8-8944-706721835b90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1f2ccc7-2324-49a8-8944-706721835b90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3F0C5DF-E6DC-4CC3-8C20-5B15F6B7293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1f2ccc7-2324-49a8-8944-706721835b9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104E786-2BDD-40C3-AD95-1A6645E63C4B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7416267-55F1-4E0D-B9FB-D1AE4DEDC04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C53C923F-21C2-42AC-85E5-77F8767144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4</TotalTime>
  <Pages>3</Pages>
  <Words>216</Words>
  <Characters>1232</Characters>
  <Application>Microsoft Office Word</Application>
  <DocSecurity>0</DocSecurity>
  <Lines>10</Lines>
  <Paragraphs>2</Paragraphs>
  <ScaleCrop>false</ScaleCrop>
  <Company>Huawei Technologies Co.,Ltd.</Company>
  <LinksUpToDate>false</LinksUpToDate>
  <CharactersWithSpaces>14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anping</dc:creator>
  <cp:keywords/>
  <dc:description/>
  <cp:lastModifiedBy>w00165882</cp:lastModifiedBy>
  <cp:revision>1183</cp:revision>
  <dcterms:created xsi:type="dcterms:W3CDTF">2016-09-21T12:14:00Z</dcterms:created>
  <dcterms:modified xsi:type="dcterms:W3CDTF">2019-02-21T06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4)hGQ1PSCXEkVfcwFQsoRSLtxtuzYtzBVjCK06H8HLhZoLuRhj4leYecNqTcOz6een0ft1egsg
t001mFnCvLMaA7NtV7uI2VC2fwALyxkAC4/wcWz8V8s9ISVz/CfAoSvyQ6nyxiczypx3WN6k
iUnWGkbT1bSwB2DSRd3f7wzNpVKyHhElmeFgXpfDEloNrXj6fpuVTbsm6RDJMi1f464iyj1z
614PzAImBcWE/WjDWN/y5</vt:lpwstr>
  </property>
  <property fmtid="{D5CDD505-2E9C-101B-9397-08002B2CF9AE}" pid="3" name="_ms_pID_7253431">
    <vt:lpwstr>TFYekd/MoOcdAUKhpiH6kdybFPk4me52k75asY0n+2Om+X60aHu
K7gzsUkkPd9EvzrGt8Nhbs+5OzH324OV3/Zv0Wk1s77ymyBS/g1FukTABfllXSMe4+HG/L89
tp8NHHTwaIzm28DBBkVmVmdL09ekEMV+QrS/Rie/ICaA+cc5fNaNjUKJZ6+1wXS2SQEOKjC6
b8HqMKW55JFIbIK2N1piaa3K9ae25MbT1AEQED9QlN</vt:lpwstr>
  </property>
  <property fmtid="{D5CDD505-2E9C-101B-9397-08002B2CF9AE}" pid="4" name="_ms_pID_7253432">
    <vt:lpwstr>E7FqxOADAUq80etHyPBA3ELTZhFDR2
wVj3LzUVhy7LOuwI9uxMSkbk8k5daWHKRVM2jPOoZ88TOOJpho94OU041q2lK6RN9bR9XAb5
mvsbzvyK7y9aTwrRm9Y9jeP/2MGeGsd46jyP7DuLztgB1VmvC8i6MYko5SiXTLeJvJ8l6Chj
pwgTqVKI/iPWcTv5Z3EUyitJA9voTAle06Fnasq695DEfPit2GNQApOppq1hRmF</vt:lpwstr>
  </property>
  <property fmtid="{D5CDD505-2E9C-101B-9397-08002B2CF9AE}" pid="5" name="_ms_pID_7253433">
    <vt:lpwstr>XOJNPY2kx
4xqimhk3tS32I2ubWObO207x2MvGmI15qfOjJqw4zxHSDgtN</vt:lpwstr>
  </property>
  <property fmtid="{D5CDD505-2E9C-101B-9397-08002B2CF9AE}" pid="6" name="_2015_ms_pID_725343">
    <vt:lpwstr>(3)ONVhEEcPE2SJOIOi54SDQsu2AoNqun2yEA9Ekn4Mq9dcPTCG68c/u3i3GCJoUtqaSIM71Few
lhuVh1HjWHOLzxZttTTqVbtGFO8WEBmN2nfnKigIxKZPDaUiXuhdPup0i3TMdYGUnfLF4YoD
jPXvbNdhk+at6vIVV2YZkyeO5nuLbJj93JyLrTm9xwxgfsKthYCMP2zh2oBWV5b31hm5Fhuc
lR9IyDfFzUYa+B1Cbs</vt:lpwstr>
  </property>
  <property fmtid="{D5CDD505-2E9C-101B-9397-08002B2CF9AE}" pid="7" name="_2015_ms_pID_7253431">
    <vt:lpwstr>p77HFV+8H17qn6sN7XFY+GKPkQCXIGYx42UmqlCNAumcGceiD3csde
5JleRO/Ly0+pgxQmcy8hUc89lyeCGqkMFvRfNwFv6vu4d206oV6s+NNQuzfUGlpd+/CH6qwv
sxkaWPoBr9a1odV/Ugjoa3idkXGS28ZbBaVrZ/DweZeMzjTkryY1MKBUSJ2RuXu9vLR52J8G
dCI2sGpSzdzOXgskEu+tD19xi/cmwtHkAnSG</vt:lpwstr>
  </property>
  <property fmtid="{D5CDD505-2E9C-101B-9397-08002B2CF9AE}" pid="8" name="_2015_ms_pID_7253432">
    <vt:lpwstr>VA==</vt:lpwstr>
  </property>
  <property fmtid="{D5CDD505-2E9C-101B-9397-08002B2CF9AE}" pid="9" name="_readonly">
    <vt:lpwstr/>
  </property>
  <property fmtid="{D5CDD505-2E9C-101B-9397-08002B2CF9AE}" pid="10" name="_change">
    <vt:lpwstr/>
  </property>
  <property fmtid="{D5CDD505-2E9C-101B-9397-08002B2CF9AE}" pid="11" name="_full-control">
    <vt:lpwstr/>
  </property>
  <property fmtid="{D5CDD505-2E9C-101B-9397-08002B2CF9AE}" pid="12" name="sflag">
    <vt:lpwstr>1505313291</vt:lpwstr>
  </property>
  <property fmtid="{D5CDD505-2E9C-101B-9397-08002B2CF9AE}" pid="13" name="ContentTypeId">
    <vt:lpwstr>0x010100B81B859835EB394A9D1776715B4C0A52</vt:lpwstr>
  </property>
</Properties>
</file>